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5C58E2" w14:textId="0E8CBF55" w:rsidR="0026505E" w:rsidRPr="00927C1B" w:rsidRDefault="0026505E" w:rsidP="00C13A2D">
      <w:pPr>
        <w:pStyle w:val="Header"/>
        <w:tabs>
          <w:tab w:val="right" w:pos="9638"/>
        </w:tabs>
        <w:ind w:right="-57"/>
        <w:rPr>
          <w:rFonts w:eastAsia="Arial Unicode MS" w:cs="Arial"/>
          <w:b w:val="0"/>
          <w:bCs/>
          <w:sz w:val="24"/>
        </w:rPr>
      </w:pPr>
      <w:r w:rsidRPr="00E01E14">
        <w:rPr>
          <w:rFonts w:eastAsia="Arial Unicode MS" w:cs="Arial"/>
          <w:bCs/>
          <w:sz w:val="24"/>
        </w:rPr>
        <w:t>3GPP</w:t>
      </w:r>
      <w:r>
        <w:rPr>
          <w:rFonts w:eastAsia="Arial Unicode MS" w:cs="Arial"/>
          <w:bCs/>
          <w:sz w:val="24"/>
        </w:rPr>
        <w:t xml:space="preserve"> TSG-WG SA2 Meeting #161</w:t>
      </w:r>
      <w:r w:rsidRPr="00E01E14">
        <w:rPr>
          <w:rFonts w:eastAsia="Arial Unicode MS" w:cs="Arial"/>
          <w:bCs/>
          <w:sz w:val="24"/>
        </w:rPr>
        <w:tab/>
      </w:r>
      <w:r w:rsidRPr="0086381F">
        <w:rPr>
          <w:rFonts w:eastAsia="SimSun"/>
          <w:i/>
          <w:sz w:val="28"/>
        </w:rPr>
        <w:t>S2-2</w:t>
      </w:r>
      <w:r>
        <w:rPr>
          <w:rFonts w:eastAsia="SimSun"/>
          <w:i/>
          <w:sz w:val="28"/>
        </w:rPr>
        <w:t>40</w:t>
      </w:r>
      <w:r w:rsidR="00B50C10">
        <w:rPr>
          <w:rFonts w:eastAsia="SimSun"/>
          <w:i/>
          <w:sz w:val="28"/>
        </w:rPr>
        <w:t>3042</w:t>
      </w:r>
    </w:p>
    <w:p w14:paraId="1CCA9C03" w14:textId="77777777" w:rsidR="0026505E" w:rsidRPr="003244C5" w:rsidRDefault="0026505E" w:rsidP="0026505E">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Athens</w:t>
      </w:r>
      <w:r w:rsidRPr="00B2149D">
        <w:rPr>
          <w:rFonts w:eastAsia="Arial Unicode MS" w:cs="Arial"/>
          <w:bCs/>
          <w:sz w:val="24"/>
        </w:rPr>
        <w:t xml:space="preserve">, </w:t>
      </w:r>
      <w:r>
        <w:rPr>
          <w:rFonts w:eastAsia="Arial Unicode MS" w:cs="Arial"/>
          <w:bCs/>
          <w:sz w:val="24"/>
        </w:rPr>
        <w:t>Feb</w:t>
      </w:r>
      <w:r w:rsidRPr="00B2149D">
        <w:rPr>
          <w:rFonts w:eastAsia="Arial Unicode MS" w:cs="Arial"/>
          <w:bCs/>
          <w:sz w:val="24"/>
        </w:rPr>
        <w:t xml:space="preserve"> 2</w:t>
      </w:r>
      <w:r>
        <w:rPr>
          <w:rFonts w:eastAsia="Arial Unicode MS" w:cs="Arial"/>
          <w:bCs/>
          <w:sz w:val="24"/>
        </w:rPr>
        <w:t>6th</w:t>
      </w:r>
      <w:r w:rsidRPr="00B2149D">
        <w:rPr>
          <w:rFonts w:eastAsia="Arial Unicode MS" w:cs="Arial"/>
          <w:bCs/>
          <w:sz w:val="24"/>
        </w:rPr>
        <w:t xml:space="preserve"> – </w:t>
      </w:r>
      <w:r>
        <w:rPr>
          <w:rFonts w:eastAsia="Arial Unicode MS" w:cs="Arial"/>
          <w:bCs/>
          <w:sz w:val="24"/>
        </w:rPr>
        <w:t>Mar 1st</w:t>
      </w:r>
      <w:r w:rsidRPr="00B2149D">
        <w:rPr>
          <w:rFonts w:eastAsia="Arial Unicode MS" w:cs="Arial"/>
          <w:bCs/>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190ECF" w:rsidP="00E13F3D">
            <w:pPr>
              <w:pStyle w:val="CRCoverPage"/>
              <w:spacing w:after="0"/>
              <w:jc w:val="right"/>
              <w:rPr>
                <w:b/>
                <w:noProof/>
                <w:sz w:val="28"/>
              </w:rPr>
            </w:pPr>
            <w:fldSimple w:instr=" DOCPROPERTY  Spec#  \* MERGEFORMAT ">
              <w:r w:rsidR="00E13F3D" w:rsidRPr="00410371">
                <w:rPr>
                  <w:b/>
                  <w:noProof/>
                  <w:sz w:val="28"/>
                </w:rPr>
                <w:t>23.28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90ECF" w:rsidP="00547111">
            <w:pPr>
              <w:pStyle w:val="CRCoverPage"/>
              <w:spacing w:after="0"/>
              <w:rPr>
                <w:noProof/>
              </w:rPr>
            </w:pPr>
            <w:fldSimple w:instr=" DOCPROPERTY  Cr#  \* MERGEFORMAT ">
              <w:r w:rsidR="00E13F3D" w:rsidRPr="00410371">
                <w:rPr>
                  <w:b/>
                  <w:noProof/>
                  <w:sz w:val="28"/>
                </w:rPr>
                <w:t>09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137F354" w:rsidR="001E41F3" w:rsidRPr="00410371" w:rsidRDefault="00B50C10"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190ECF">
            <w:pPr>
              <w:pStyle w:val="CRCoverPage"/>
              <w:spacing w:after="0"/>
              <w:jc w:val="center"/>
              <w:rPr>
                <w:noProof/>
                <w:sz w:val="28"/>
              </w:rPr>
            </w:pPr>
            <w:fldSimple w:instr=" DOCPROPERTY  Version  \* MERGEFORMAT ">
              <w:r w:rsidR="00E13F3D"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353F96" w:rsidR="00F25D98" w:rsidRDefault="000953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13704E" w:rsidR="001E41F3" w:rsidRDefault="002A40A0">
            <w:pPr>
              <w:pStyle w:val="CRCoverPage"/>
              <w:spacing w:after="0"/>
              <w:ind w:left="100"/>
              <w:rPr>
                <w:noProof/>
              </w:rPr>
            </w:pPr>
            <w:r>
              <w:fldChar w:fldCharType="begin"/>
            </w:r>
            <w:r>
              <w:instrText xml:space="preserve"> DOCPROPERTY  CrTitle  \* MERGEFORMAT </w:instrText>
            </w:r>
            <w:r>
              <w:fldChar w:fldCharType="separate"/>
            </w:r>
            <w:r w:rsidR="00190ECF">
              <w:t xml:space="preserve"> </w:t>
            </w:r>
            <w:r w:rsidR="00190ECF" w:rsidRPr="00190ECF">
              <w:t>Harmonising</w:t>
            </w:r>
            <w:r w:rsidR="002640DD">
              <w:t xml:space="preserve"> terminology related to Accuracy</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190ECF">
            <w:pPr>
              <w:pStyle w:val="CRCoverPage"/>
              <w:spacing w:after="0"/>
              <w:ind w:left="100"/>
              <w:rPr>
                <w:noProof/>
              </w:rPr>
            </w:pPr>
            <w:fldSimple w:instr=" DOCPROPERTY  SourceIfWg  \* MERGEFORMAT ">
              <w:r w:rsidR="00E13F3D">
                <w:rPr>
                  <w:noProof/>
                </w:rPr>
                <w:t>Nokia, Nokia Shanghai-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5C0242" w:rsidR="001E41F3" w:rsidRDefault="0009534C" w:rsidP="00547111">
            <w:pPr>
              <w:pStyle w:val="CRCoverPage"/>
              <w:spacing w:after="0"/>
              <w:ind w:left="100"/>
              <w:rPr>
                <w:noProof/>
              </w:rPr>
            </w:pPr>
            <w:r>
              <w:t>S2</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190ECF">
            <w:pPr>
              <w:pStyle w:val="CRCoverPage"/>
              <w:spacing w:after="0"/>
              <w:ind w:left="100"/>
              <w:rPr>
                <w:noProof/>
              </w:rPr>
            </w:pPr>
            <w:fldSimple w:instr=" DOCPROPERTY  RelatedWis  \* MERGEFORMAT ">
              <w:r w:rsidR="00E13F3D">
                <w:rPr>
                  <w:noProof/>
                </w:rPr>
                <w:t>eNA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190ECF">
            <w:pPr>
              <w:pStyle w:val="CRCoverPage"/>
              <w:spacing w:after="0"/>
              <w:ind w:left="100"/>
              <w:rPr>
                <w:noProof/>
              </w:rPr>
            </w:pPr>
            <w:fldSimple w:instr=" DOCPROPERTY  ResDate  \* MERGEFORMAT ">
              <w:r w:rsidR="00D24991">
                <w:rPr>
                  <w:noProof/>
                </w:rPr>
                <w:t>2024-01-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190ECF"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90ECF">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9534C" w14:paraId="1256F52C" w14:textId="77777777" w:rsidTr="00547111">
        <w:tc>
          <w:tcPr>
            <w:tcW w:w="2694" w:type="dxa"/>
            <w:gridSpan w:val="2"/>
            <w:tcBorders>
              <w:top w:val="single" w:sz="4" w:space="0" w:color="auto"/>
              <w:left w:val="single" w:sz="4" w:space="0" w:color="auto"/>
            </w:tcBorders>
          </w:tcPr>
          <w:p w14:paraId="52C87DB0" w14:textId="77777777" w:rsidR="0009534C" w:rsidRDefault="0009534C" w:rsidP="0009534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93EA65" w14:textId="77777777" w:rsidR="0009534C" w:rsidRDefault="0009534C" w:rsidP="0009534C">
            <w:pPr>
              <w:pStyle w:val="CRCoverPage"/>
              <w:spacing w:after="0"/>
              <w:ind w:left="100"/>
              <w:rPr>
                <w:noProof/>
              </w:rPr>
            </w:pPr>
            <w:r>
              <w:rPr>
                <w:noProof/>
              </w:rPr>
              <w:t>The term “accuracy” is used to describe the reported accuracy. It is defined in Clause 5c (“</w:t>
            </w:r>
            <w:r>
              <w:rPr>
                <w:lang w:eastAsia="zh-CN"/>
              </w:rPr>
              <w:t>Analytics/ML Model Accuracy Monitoring Functional Description</w:t>
            </w:r>
            <w:r>
              <w:rPr>
                <w:noProof/>
              </w:rPr>
              <w:t>”) as follows:</w:t>
            </w:r>
          </w:p>
          <w:p w14:paraId="7093FCF4" w14:textId="77777777" w:rsidR="0009534C" w:rsidRDefault="0009534C" w:rsidP="0009534C">
            <w:pPr>
              <w:pStyle w:val="CRCoverPage"/>
              <w:spacing w:after="0"/>
              <w:ind w:left="100"/>
              <w:rPr>
                <w:noProof/>
              </w:rPr>
            </w:pPr>
          </w:p>
          <w:p w14:paraId="785C1BCA" w14:textId="77777777" w:rsidR="0009534C" w:rsidRPr="007D3925" w:rsidRDefault="0009534C" w:rsidP="0009534C">
            <w:pPr>
              <w:rPr>
                <w:i/>
                <w:iCs/>
                <w:lang w:eastAsia="zh-CN"/>
              </w:rPr>
            </w:pPr>
            <w:r w:rsidRPr="007D3925">
              <w:rPr>
                <w:i/>
                <w:iCs/>
                <w:lang w:eastAsia="zh-CN"/>
              </w:rPr>
              <w:t>Analytics/ML Model Accuracy Monitoring is to be achieved by comparing the predictions using the current trained ML model and its corresponding ground truth data i.e. the corresponding true observed events.</w:t>
            </w:r>
          </w:p>
          <w:p w14:paraId="00A31E08" w14:textId="77777777" w:rsidR="0009534C" w:rsidRPr="007D3925" w:rsidRDefault="0009534C" w:rsidP="0009534C">
            <w:pPr>
              <w:rPr>
                <w:i/>
                <w:iCs/>
                <w:lang w:eastAsia="zh-CN"/>
              </w:rPr>
            </w:pPr>
            <w:r w:rsidRPr="007D3925">
              <w:rPr>
                <w:i/>
                <w:iCs/>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0CC3BFF3" w14:textId="77777777" w:rsidR="0009534C" w:rsidRPr="007D3925" w:rsidRDefault="0009534C" w:rsidP="0009534C">
            <w:pPr>
              <w:pStyle w:val="NO"/>
              <w:rPr>
                <w:i/>
                <w:iCs/>
              </w:rPr>
            </w:pPr>
            <w:r w:rsidRPr="007D3925">
              <w:rPr>
                <w:i/>
                <w:iCs/>
              </w:rPr>
              <w:t>NOTE 2:</w:t>
            </w:r>
            <w:r w:rsidRPr="007D3925">
              <w:rPr>
                <w:i/>
                <w:iCs/>
              </w:rPr>
              <w:tab/>
              <w:t>How MTLF/</w:t>
            </w:r>
            <w:proofErr w:type="spellStart"/>
            <w:r w:rsidRPr="007D3925">
              <w:rPr>
                <w:i/>
                <w:iCs/>
              </w:rPr>
              <w:t>AnLF</w:t>
            </w:r>
            <w:proofErr w:type="spellEnd"/>
            <w:r w:rsidRPr="007D3925">
              <w:rPr>
                <w:i/>
                <w:iCs/>
              </w:rPr>
              <w:t xml:space="preserve"> determines whether the prediction is correct one is up to implementation.</w:t>
            </w:r>
          </w:p>
          <w:p w14:paraId="4CA772BE" w14:textId="77777777" w:rsidR="0009534C" w:rsidRDefault="0009534C" w:rsidP="0009534C">
            <w:pPr>
              <w:pStyle w:val="CRCoverPage"/>
              <w:spacing w:after="0"/>
              <w:ind w:left="100"/>
              <w:rPr>
                <w:noProof/>
              </w:rPr>
            </w:pPr>
            <w:r>
              <w:rPr>
                <w:noProof/>
              </w:rPr>
              <w:t>Clause 5.C relates to accuracy both of Analytivs and ML models.</w:t>
            </w:r>
          </w:p>
          <w:p w14:paraId="4EE9C178" w14:textId="77777777" w:rsidR="0009534C" w:rsidRDefault="0009534C" w:rsidP="0009534C">
            <w:pPr>
              <w:pStyle w:val="CRCoverPage"/>
              <w:spacing w:after="0"/>
              <w:ind w:left="100"/>
              <w:rPr>
                <w:noProof/>
              </w:rPr>
            </w:pPr>
          </w:p>
          <w:p w14:paraId="78B0040A" w14:textId="77777777" w:rsidR="0009534C" w:rsidRDefault="0009534C" w:rsidP="0009534C">
            <w:pPr>
              <w:pStyle w:val="CRCoverPage"/>
              <w:spacing w:after="0"/>
              <w:ind w:left="100"/>
              <w:rPr>
                <w:noProof/>
              </w:rPr>
            </w:pPr>
            <w:r>
              <w:rPr>
                <w:noProof/>
              </w:rPr>
              <w:t>However, while the term “accuracy” is used consistenly for analytics, for ML model the term “metrics” appears instead in many places, and with two variations of the meaning:</w:t>
            </w:r>
          </w:p>
          <w:p w14:paraId="1397DF9C" w14:textId="77777777" w:rsidR="0009534C" w:rsidRDefault="0009534C" w:rsidP="0009534C">
            <w:pPr>
              <w:pStyle w:val="CRCoverPage"/>
              <w:numPr>
                <w:ilvl w:val="0"/>
                <w:numId w:val="1"/>
              </w:numPr>
              <w:spacing w:after="0"/>
              <w:rPr>
                <w:noProof/>
              </w:rPr>
            </w:pPr>
            <w:r>
              <w:rPr>
                <w:noProof/>
              </w:rPr>
              <w:t>It can indicate (e.g. in requests) that accuracy information or reporting is requested,</w:t>
            </w:r>
          </w:p>
          <w:p w14:paraId="446A0D68" w14:textId="77777777" w:rsidR="0009534C" w:rsidRDefault="0009534C" w:rsidP="0009534C">
            <w:pPr>
              <w:pStyle w:val="CRCoverPage"/>
              <w:numPr>
                <w:ilvl w:val="0"/>
                <w:numId w:val="1"/>
              </w:numPr>
              <w:spacing w:after="0"/>
              <w:rPr>
                <w:noProof/>
              </w:rPr>
            </w:pPr>
            <w:r>
              <w:rPr>
                <w:noProof/>
              </w:rPr>
              <w:t>it can indicate (e.g. in responses or notifications) the observed accuracy.</w:t>
            </w:r>
          </w:p>
          <w:p w14:paraId="33912F4A" w14:textId="77777777" w:rsidR="0009534C" w:rsidRDefault="0009534C" w:rsidP="0009534C">
            <w:pPr>
              <w:pStyle w:val="CRCoverPage"/>
              <w:spacing w:after="0"/>
              <w:ind w:left="100"/>
              <w:rPr>
                <w:noProof/>
              </w:rPr>
            </w:pPr>
            <w:r>
              <w:rPr>
                <w:noProof/>
              </w:rPr>
              <w:t>The terminology is likely a left-over of proposals to support multiple diffrent metrics (With the consumer being allowed to choose the applicable metric in requests) to meassure the correctness of analytivs and models (with “accuracy” based on its current definition beeing one such metric). Those proposals were not agreed.</w:t>
            </w:r>
          </w:p>
          <w:p w14:paraId="63D001EC" w14:textId="77777777" w:rsidR="0009534C" w:rsidRDefault="0009534C" w:rsidP="0009534C">
            <w:pPr>
              <w:pStyle w:val="CRCoverPage"/>
              <w:spacing w:after="0"/>
              <w:ind w:left="100"/>
              <w:rPr>
                <w:noProof/>
              </w:rPr>
            </w:pPr>
            <w:r>
              <w:rPr>
                <w:noProof/>
              </w:rPr>
              <w:lastRenderedPageBreak/>
              <w:t>As a consequence, we find “metrics” with unclear meaning and in many cases likely synonym meaning to “accuracy” in many places througout the specification, while “accuracy” is used elsewhere.</w:t>
            </w:r>
          </w:p>
          <w:p w14:paraId="708AA7DE" w14:textId="3DE6A4FC" w:rsidR="0009534C" w:rsidRDefault="0009534C" w:rsidP="0009534C">
            <w:pPr>
              <w:pStyle w:val="CRCoverPage"/>
              <w:spacing w:after="0"/>
              <w:ind w:left="100"/>
              <w:rPr>
                <w:noProof/>
              </w:rPr>
            </w:pPr>
            <w:r>
              <w:rPr>
                <w:noProof/>
              </w:rPr>
              <w:t>Should alternative metrics be introduced in future releases, they can be added with the help of additional parameters (perhaps assuming that “accuracy” will then be defined in a more genral way, and the current definition becoming one specific metric).</w:t>
            </w:r>
          </w:p>
        </w:tc>
      </w:tr>
      <w:tr w:rsidR="0009534C" w14:paraId="4CA74D09" w14:textId="77777777" w:rsidTr="00547111">
        <w:tc>
          <w:tcPr>
            <w:tcW w:w="2694" w:type="dxa"/>
            <w:gridSpan w:val="2"/>
            <w:tcBorders>
              <w:left w:val="single" w:sz="4" w:space="0" w:color="auto"/>
            </w:tcBorders>
          </w:tcPr>
          <w:p w14:paraId="2D0866D6"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365DEF04" w14:textId="77777777" w:rsidR="0009534C" w:rsidRDefault="0009534C" w:rsidP="0009534C">
            <w:pPr>
              <w:pStyle w:val="CRCoverPage"/>
              <w:spacing w:after="0"/>
              <w:rPr>
                <w:noProof/>
                <w:sz w:val="8"/>
                <w:szCs w:val="8"/>
              </w:rPr>
            </w:pPr>
          </w:p>
        </w:tc>
      </w:tr>
      <w:tr w:rsidR="0009534C" w14:paraId="21016551" w14:textId="77777777" w:rsidTr="00547111">
        <w:tc>
          <w:tcPr>
            <w:tcW w:w="2694" w:type="dxa"/>
            <w:gridSpan w:val="2"/>
            <w:tcBorders>
              <w:left w:val="single" w:sz="4" w:space="0" w:color="auto"/>
            </w:tcBorders>
          </w:tcPr>
          <w:p w14:paraId="49433147" w14:textId="77777777" w:rsidR="0009534C" w:rsidRDefault="0009534C" w:rsidP="0009534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45420C0" w:rsidR="0009534C" w:rsidRDefault="0009534C" w:rsidP="0009534C">
            <w:pPr>
              <w:pStyle w:val="CRCoverPage"/>
              <w:spacing w:after="0"/>
              <w:ind w:left="100"/>
              <w:rPr>
                <w:noProof/>
              </w:rPr>
            </w:pPr>
            <w:r>
              <w:rPr>
                <w:noProof/>
              </w:rPr>
              <w:t>Replace “metrics” with “accuracy information” or “</w:t>
            </w:r>
            <w:r w:rsidRPr="00354D40">
              <w:rPr>
                <w:noProof/>
              </w:rPr>
              <w:t>accuracy check flag</w:t>
            </w:r>
            <w:r>
              <w:rPr>
                <w:noProof/>
              </w:rPr>
              <w:t>”, depending on context.</w:t>
            </w:r>
          </w:p>
        </w:tc>
      </w:tr>
      <w:tr w:rsidR="0009534C" w14:paraId="1F886379" w14:textId="77777777" w:rsidTr="00547111">
        <w:tc>
          <w:tcPr>
            <w:tcW w:w="2694" w:type="dxa"/>
            <w:gridSpan w:val="2"/>
            <w:tcBorders>
              <w:left w:val="single" w:sz="4" w:space="0" w:color="auto"/>
            </w:tcBorders>
          </w:tcPr>
          <w:p w14:paraId="4D989623"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71C4A204" w14:textId="77777777" w:rsidR="0009534C" w:rsidRDefault="0009534C" w:rsidP="0009534C">
            <w:pPr>
              <w:pStyle w:val="CRCoverPage"/>
              <w:spacing w:after="0"/>
              <w:rPr>
                <w:noProof/>
                <w:sz w:val="8"/>
                <w:szCs w:val="8"/>
              </w:rPr>
            </w:pPr>
          </w:p>
        </w:tc>
      </w:tr>
      <w:tr w:rsidR="0009534C" w14:paraId="678D7BF9" w14:textId="77777777" w:rsidTr="00547111">
        <w:tc>
          <w:tcPr>
            <w:tcW w:w="2694" w:type="dxa"/>
            <w:gridSpan w:val="2"/>
            <w:tcBorders>
              <w:left w:val="single" w:sz="4" w:space="0" w:color="auto"/>
              <w:bottom w:val="single" w:sz="4" w:space="0" w:color="auto"/>
            </w:tcBorders>
          </w:tcPr>
          <w:p w14:paraId="4E5CE1B6" w14:textId="77777777" w:rsidR="0009534C" w:rsidRDefault="0009534C" w:rsidP="0009534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95159" w:rsidR="0009534C" w:rsidRDefault="0009534C" w:rsidP="0009534C">
            <w:pPr>
              <w:pStyle w:val="CRCoverPage"/>
              <w:spacing w:after="0"/>
              <w:ind w:left="100"/>
              <w:rPr>
                <w:noProof/>
              </w:rPr>
            </w:pPr>
            <w:r>
              <w:rPr>
                <w:noProof/>
              </w:rPr>
              <w:t>Confusing and ambiguous terminology.</w:t>
            </w:r>
          </w:p>
        </w:tc>
      </w:tr>
      <w:tr w:rsidR="0009534C" w14:paraId="034AF533" w14:textId="77777777" w:rsidTr="00547111">
        <w:tc>
          <w:tcPr>
            <w:tcW w:w="2694" w:type="dxa"/>
            <w:gridSpan w:val="2"/>
          </w:tcPr>
          <w:p w14:paraId="39D9EB5B" w14:textId="77777777" w:rsidR="0009534C" w:rsidRDefault="0009534C" w:rsidP="0009534C">
            <w:pPr>
              <w:pStyle w:val="CRCoverPage"/>
              <w:spacing w:after="0"/>
              <w:rPr>
                <w:b/>
                <w:i/>
                <w:noProof/>
                <w:sz w:val="8"/>
                <w:szCs w:val="8"/>
              </w:rPr>
            </w:pPr>
          </w:p>
        </w:tc>
        <w:tc>
          <w:tcPr>
            <w:tcW w:w="6946" w:type="dxa"/>
            <w:gridSpan w:val="9"/>
          </w:tcPr>
          <w:p w14:paraId="7826CB1C" w14:textId="77777777" w:rsidR="0009534C" w:rsidRDefault="0009534C" w:rsidP="0009534C">
            <w:pPr>
              <w:pStyle w:val="CRCoverPage"/>
              <w:spacing w:after="0"/>
              <w:rPr>
                <w:noProof/>
                <w:sz w:val="8"/>
                <w:szCs w:val="8"/>
              </w:rPr>
            </w:pPr>
          </w:p>
        </w:tc>
      </w:tr>
      <w:tr w:rsidR="0009534C" w14:paraId="6A17D7AC" w14:textId="77777777" w:rsidTr="00547111">
        <w:tc>
          <w:tcPr>
            <w:tcW w:w="2694" w:type="dxa"/>
            <w:gridSpan w:val="2"/>
            <w:tcBorders>
              <w:top w:val="single" w:sz="4" w:space="0" w:color="auto"/>
              <w:left w:val="single" w:sz="4" w:space="0" w:color="auto"/>
            </w:tcBorders>
          </w:tcPr>
          <w:p w14:paraId="6DAD5B19" w14:textId="77777777" w:rsidR="0009534C" w:rsidRDefault="0009534C" w:rsidP="0009534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CDB7FA" w:rsidR="0009534C" w:rsidRDefault="0009534C" w:rsidP="0009534C">
            <w:pPr>
              <w:pStyle w:val="CRCoverPage"/>
              <w:spacing w:after="0"/>
              <w:ind w:left="100"/>
              <w:rPr>
                <w:noProof/>
              </w:rPr>
            </w:pPr>
            <w:r>
              <w:rPr>
                <w:noProof/>
              </w:rPr>
              <w:t xml:space="preserve">6.2A.2, 6.2C.2.2, 6.2E.3.3, 7.5.2, 7.9.2, 7.9.4, </w:t>
            </w:r>
            <w:r w:rsidR="002B2915">
              <w:rPr>
                <w:noProof/>
              </w:rPr>
              <w:t xml:space="preserve">7.10.4, </w:t>
            </w:r>
            <w:r>
              <w:rPr>
                <w:noProof/>
              </w:rPr>
              <w:t>7.11.2</w:t>
            </w:r>
          </w:p>
        </w:tc>
      </w:tr>
      <w:tr w:rsidR="0009534C" w14:paraId="56E1E6C3" w14:textId="77777777" w:rsidTr="00547111">
        <w:tc>
          <w:tcPr>
            <w:tcW w:w="2694" w:type="dxa"/>
            <w:gridSpan w:val="2"/>
            <w:tcBorders>
              <w:left w:val="single" w:sz="4" w:space="0" w:color="auto"/>
            </w:tcBorders>
          </w:tcPr>
          <w:p w14:paraId="2FB9DE77"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0898542D" w14:textId="77777777" w:rsidR="0009534C" w:rsidRDefault="0009534C" w:rsidP="0009534C">
            <w:pPr>
              <w:pStyle w:val="CRCoverPage"/>
              <w:spacing w:after="0"/>
              <w:rPr>
                <w:noProof/>
                <w:sz w:val="8"/>
                <w:szCs w:val="8"/>
              </w:rPr>
            </w:pPr>
          </w:p>
        </w:tc>
      </w:tr>
      <w:tr w:rsidR="0009534C" w14:paraId="76F95A8B" w14:textId="77777777" w:rsidTr="00547111">
        <w:tc>
          <w:tcPr>
            <w:tcW w:w="2694" w:type="dxa"/>
            <w:gridSpan w:val="2"/>
            <w:tcBorders>
              <w:left w:val="single" w:sz="4" w:space="0" w:color="auto"/>
            </w:tcBorders>
          </w:tcPr>
          <w:p w14:paraId="335EAB52" w14:textId="77777777" w:rsidR="0009534C" w:rsidRDefault="0009534C" w:rsidP="000953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9534C" w:rsidRDefault="0009534C" w:rsidP="000953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9534C" w:rsidRDefault="0009534C" w:rsidP="0009534C">
            <w:pPr>
              <w:pStyle w:val="CRCoverPage"/>
              <w:spacing w:after="0"/>
              <w:jc w:val="center"/>
              <w:rPr>
                <w:b/>
                <w:caps/>
                <w:noProof/>
              </w:rPr>
            </w:pPr>
            <w:r>
              <w:rPr>
                <w:b/>
                <w:caps/>
                <w:noProof/>
              </w:rPr>
              <w:t>N</w:t>
            </w:r>
          </w:p>
        </w:tc>
        <w:tc>
          <w:tcPr>
            <w:tcW w:w="2977" w:type="dxa"/>
            <w:gridSpan w:val="4"/>
          </w:tcPr>
          <w:p w14:paraId="304CCBCB" w14:textId="77777777" w:rsidR="0009534C" w:rsidRDefault="0009534C" w:rsidP="0009534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9534C" w:rsidRDefault="0009534C" w:rsidP="0009534C">
            <w:pPr>
              <w:pStyle w:val="CRCoverPage"/>
              <w:spacing w:after="0"/>
              <w:ind w:left="99"/>
              <w:rPr>
                <w:noProof/>
              </w:rPr>
            </w:pPr>
          </w:p>
        </w:tc>
      </w:tr>
      <w:tr w:rsidR="0009534C" w14:paraId="34ACE2EB" w14:textId="77777777" w:rsidTr="00547111">
        <w:tc>
          <w:tcPr>
            <w:tcW w:w="2694" w:type="dxa"/>
            <w:gridSpan w:val="2"/>
            <w:tcBorders>
              <w:left w:val="single" w:sz="4" w:space="0" w:color="auto"/>
            </w:tcBorders>
          </w:tcPr>
          <w:p w14:paraId="571382F3" w14:textId="77777777" w:rsidR="0009534C" w:rsidRDefault="0009534C" w:rsidP="000953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56C0747" w:rsidR="0009534C" w:rsidRDefault="0009534C" w:rsidP="0009534C">
            <w:pPr>
              <w:pStyle w:val="CRCoverPage"/>
              <w:spacing w:after="0"/>
              <w:jc w:val="center"/>
              <w:rPr>
                <w:b/>
                <w:caps/>
                <w:noProof/>
              </w:rPr>
            </w:pPr>
            <w:r>
              <w:rPr>
                <w:b/>
                <w:caps/>
                <w:noProof/>
              </w:rPr>
              <w:t>x</w:t>
            </w:r>
          </w:p>
        </w:tc>
        <w:tc>
          <w:tcPr>
            <w:tcW w:w="2977" w:type="dxa"/>
            <w:gridSpan w:val="4"/>
          </w:tcPr>
          <w:p w14:paraId="7DB274D8" w14:textId="77777777" w:rsidR="0009534C" w:rsidRDefault="0009534C" w:rsidP="0009534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9534C" w:rsidRDefault="0009534C" w:rsidP="0009534C">
            <w:pPr>
              <w:pStyle w:val="CRCoverPage"/>
              <w:spacing w:after="0"/>
              <w:ind w:left="99"/>
              <w:rPr>
                <w:noProof/>
              </w:rPr>
            </w:pPr>
            <w:r>
              <w:rPr>
                <w:noProof/>
              </w:rPr>
              <w:t xml:space="preserve">TS/TR ... CR ... </w:t>
            </w:r>
          </w:p>
        </w:tc>
      </w:tr>
      <w:tr w:rsidR="0009534C" w14:paraId="446DDBAC" w14:textId="77777777" w:rsidTr="00547111">
        <w:tc>
          <w:tcPr>
            <w:tcW w:w="2694" w:type="dxa"/>
            <w:gridSpan w:val="2"/>
            <w:tcBorders>
              <w:left w:val="single" w:sz="4" w:space="0" w:color="auto"/>
            </w:tcBorders>
          </w:tcPr>
          <w:p w14:paraId="678A1AA6" w14:textId="77777777" w:rsidR="0009534C" w:rsidRDefault="0009534C" w:rsidP="000953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5FF467" w:rsidR="0009534C" w:rsidRDefault="0009534C" w:rsidP="0009534C">
            <w:pPr>
              <w:pStyle w:val="CRCoverPage"/>
              <w:spacing w:after="0"/>
              <w:jc w:val="center"/>
              <w:rPr>
                <w:b/>
                <w:caps/>
                <w:noProof/>
              </w:rPr>
            </w:pPr>
            <w:r>
              <w:rPr>
                <w:b/>
                <w:caps/>
                <w:noProof/>
              </w:rPr>
              <w:t>x</w:t>
            </w:r>
          </w:p>
        </w:tc>
        <w:tc>
          <w:tcPr>
            <w:tcW w:w="2977" w:type="dxa"/>
            <w:gridSpan w:val="4"/>
          </w:tcPr>
          <w:p w14:paraId="1A4306D9" w14:textId="77777777" w:rsidR="0009534C" w:rsidRDefault="0009534C" w:rsidP="0009534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9534C" w:rsidRDefault="0009534C" w:rsidP="0009534C">
            <w:pPr>
              <w:pStyle w:val="CRCoverPage"/>
              <w:spacing w:after="0"/>
              <w:ind w:left="99"/>
              <w:rPr>
                <w:noProof/>
              </w:rPr>
            </w:pPr>
            <w:r>
              <w:rPr>
                <w:noProof/>
              </w:rPr>
              <w:t xml:space="preserve">TS/TR ... CR ... </w:t>
            </w:r>
          </w:p>
        </w:tc>
      </w:tr>
      <w:tr w:rsidR="0009534C" w14:paraId="55C714D2" w14:textId="77777777" w:rsidTr="00547111">
        <w:tc>
          <w:tcPr>
            <w:tcW w:w="2694" w:type="dxa"/>
            <w:gridSpan w:val="2"/>
            <w:tcBorders>
              <w:left w:val="single" w:sz="4" w:space="0" w:color="auto"/>
            </w:tcBorders>
          </w:tcPr>
          <w:p w14:paraId="45913E62" w14:textId="77777777" w:rsidR="0009534C" w:rsidRDefault="0009534C" w:rsidP="000953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2FE371" w:rsidR="0009534C" w:rsidRDefault="0009534C" w:rsidP="0009534C">
            <w:pPr>
              <w:pStyle w:val="CRCoverPage"/>
              <w:spacing w:after="0"/>
              <w:jc w:val="center"/>
              <w:rPr>
                <w:b/>
                <w:caps/>
                <w:noProof/>
              </w:rPr>
            </w:pPr>
            <w:r>
              <w:rPr>
                <w:b/>
                <w:caps/>
                <w:noProof/>
              </w:rPr>
              <w:t>x</w:t>
            </w:r>
          </w:p>
        </w:tc>
        <w:tc>
          <w:tcPr>
            <w:tcW w:w="2977" w:type="dxa"/>
            <w:gridSpan w:val="4"/>
          </w:tcPr>
          <w:p w14:paraId="1B4FF921" w14:textId="77777777" w:rsidR="0009534C" w:rsidRDefault="0009534C" w:rsidP="0009534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9534C" w:rsidRDefault="0009534C" w:rsidP="0009534C">
            <w:pPr>
              <w:pStyle w:val="CRCoverPage"/>
              <w:spacing w:after="0"/>
              <w:ind w:left="99"/>
              <w:rPr>
                <w:noProof/>
              </w:rPr>
            </w:pPr>
            <w:r>
              <w:rPr>
                <w:noProof/>
              </w:rPr>
              <w:t xml:space="preserve">TS/TR ... CR ... </w:t>
            </w:r>
          </w:p>
        </w:tc>
      </w:tr>
      <w:tr w:rsidR="0009534C" w14:paraId="60DF82CC" w14:textId="77777777" w:rsidTr="008863B9">
        <w:tc>
          <w:tcPr>
            <w:tcW w:w="2694" w:type="dxa"/>
            <w:gridSpan w:val="2"/>
            <w:tcBorders>
              <w:left w:val="single" w:sz="4" w:space="0" w:color="auto"/>
            </w:tcBorders>
          </w:tcPr>
          <w:p w14:paraId="517696CD" w14:textId="77777777" w:rsidR="0009534C" w:rsidRDefault="0009534C" w:rsidP="0009534C">
            <w:pPr>
              <w:pStyle w:val="CRCoverPage"/>
              <w:spacing w:after="0"/>
              <w:rPr>
                <w:b/>
                <w:i/>
                <w:noProof/>
              </w:rPr>
            </w:pPr>
          </w:p>
        </w:tc>
        <w:tc>
          <w:tcPr>
            <w:tcW w:w="6946" w:type="dxa"/>
            <w:gridSpan w:val="9"/>
            <w:tcBorders>
              <w:right w:val="single" w:sz="4" w:space="0" w:color="auto"/>
            </w:tcBorders>
          </w:tcPr>
          <w:p w14:paraId="4D84207F" w14:textId="77777777" w:rsidR="0009534C" w:rsidRDefault="0009534C" w:rsidP="0009534C">
            <w:pPr>
              <w:pStyle w:val="CRCoverPage"/>
              <w:spacing w:after="0"/>
              <w:rPr>
                <w:noProof/>
              </w:rPr>
            </w:pPr>
          </w:p>
        </w:tc>
      </w:tr>
      <w:tr w:rsidR="0009534C" w14:paraId="556B87B6" w14:textId="77777777" w:rsidTr="008863B9">
        <w:tc>
          <w:tcPr>
            <w:tcW w:w="2694" w:type="dxa"/>
            <w:gridSpan w:val="2"/>
            <w:tcBorders>
              <w:left w:val="single" w:sz="4" w:space="0" w:color="auto"/>
              <w:bottom w:val="single" w:sz="4" w:space="0" w:color="auto"/>
            </w:tcBorders>
          </w:tcPr>
          <w:p w14:paraId="79A9C411" w14:textId="77777777" w:rsidR="0009534C" w:rsidRDefault="0009534C" w:rsidP="0009534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9534C" w:rsidRDefault="0009534C" w:rsidP="0009534C">
            <w:pPr>
              <w:pStyle w:val="CRCoverPage"/>
              <w:spacing w:after="0"/>
              <w:ind w:left="100"/>
              <w:rPr>
                <w:noProof/>
              </w:rPr>
            </w:pPr>
          </w:p>
        </w:tc>
      </w:tr>
      <w:tr w:rsidR="0009534C" w:rsidRPr="008863B9" w14:paraId="45BFE792" w14:textId="77777777" w:rsidTr="008863B9">
        <w:tc>
          <w:tcPr>
            <w:tcW w:w="2694" w:type="dxa"/>
            <w:gridSpan w:val="2"/>
            <w:tcBorders>
              <w:top w:val="single" w:sz="4" w:space="0" w:color="auto"/>
              <w:bottom w:val="single" w:sz="4" w:space="0" w:color="auto"/>
            </w:tcBorders>
          </w:tcPr>
          <w:p w14:paraId="194242DD" w14:textId="77777777" w:rsidR="0009534C" w:rsidRPr="008863B9" w:rsidRDefault="0009534C" w:rsidP="0009534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9534C" w:rsidRPr="008863B9" w:rsidRDefault="0009534C" w:rsidP="0009534C">
            <w:pPr>
              <w:pStyle w:val="CRCoverPage"/>
              <w:spacing w:after="0"/>
              <w:ind w:left="100"/>
              <w:rPr>
                <w:noProof/>
                <w:sz w:val="8"/>
                <w:szCs w:val="8"/>
              </w:rPr>
            </w:pPr>
          </w:p>
        </w:tc>
      </w:tr>
      <w:tr w:rsidR="0009534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9534C" w:rsidRDefault="0009534C" w:rsidP="000953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9534C" w:rsidRDefault="0009534C" w:rsidP="0009534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0F2B87"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zh-CN"/>
        </w:rPr>
      </w:pPr>
      <w:bookmarkStart w:id="1" w:name="_Toc145930665"/>
      <w:r w:rsidRPr="00ED49A2">
        <w:rPr>
          <w:sz w:val="40"/>
          <w:lang w:eastAsia="zh-CN"/>
        </w:rPr>
        <w:lastRenderedPageBreak/>
        <w:t>1st change</w:t>
      </w:r>
    </w:p>
    <w:p w14:paraId="18A07AC3" w14:textId="77777777" w:rsidR="00E407D3" w:rsidRDefault="00E407D3" w:rsidP="00E407D3">
      <w:pPr>
        <w:pStyle w:val="Heading3"/>
        <w:tabs>
          <w:tab w:val="left" w:pos="8647"/>
        </w:tabs>
        <w:rPr>
          <w:lang w:eastAsia="zh-CN"/>
        </w:rPr>
      </w:pPr>
      <w:bookmarkStart w:id="2" w:name="_Toc153794435"/>
      <w:r>
        <w:rPr>
          <w:lang w:eastAsia="zh-CN"/>
        </w:rPr>
        <w:t>6.2A.2</w:t>
      </w:r>
      <w:r>
        <w:rPr>
          <w:lang w:eastAsia="zh-CN"/>
        </w:rPr>
        <w:tab/>
        <w:t>Contents of ML Model Provisioning</w:t>
      </w:r>
      <w:bookmarkEnd w:id="2"/>
    </w:p>
    <w:p w14:paraId="5F925252" w14:textId="77777777" w:rsidR="00E407D3" w:rsidRDefault="00E407D3" w:rsidP="00E407D3">
      <w:pPr>
        <w:rPr>
          <w:lang w:eastAsia="zh-CN"/>
        </w:rPr>
      </w:pPr>
      <w:r>
        <w:rPr>
          <w:lang w:eastAsia="zh-CN"/>
        </w:rPr>
        <w:t xml:space="preserve">The consumers of the ML model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0B6CF892" w14:textId="77777777" w:rsidR="00E407D3" w:rsidRDefault="00E407D3" w:rsidP="00E407D3">
      <w:pPr>
        <w:pStyle w:val="B1"/>
        <w:rPr>
          <w:lang w:eastAsia="zh-CN"/>
        </w:rPr>
      </w:pPr>
      <w:r>
        <w:rPr>
          <w:lang w:eastAsia="zh-CN"/>
        </w:rPr>
        <w:t>-</w:t>
      </w:r>
      <w:r>
        <w:rPr>
          <w:lang w:eastAsia="zh-CN"/>
        </w:rPr>
        <w:tab/>
        <w:t>Information of the analytics for which the requested ML model is to be used, including:</w:t>
      </w:r>
    </w:p>
    <w:p w14:paraId="6E88B847" w14:textId="77777777" w:rsidR="00E407D3" w:rsidRDefault="00E407D3" w:rsidP="00E407D3">
      <w:pPr>
        <w:pStyle w:val="B2"/>
        <w:rPr>
          <w:lang w:eastAsia="zh-CN"/>
        </w:rPr>
      </w:pPr>
      <w:r>
        <w:rPr>
          <w:lang w:eastAsia="zh-CN"/>
        </w:rPr>
        <w:t>-</w:t>
      </w:r>
      <w:r>
        <w:rPr>
          <w:lang w:eastAsia="zh-CN"/>
        </w:rPr>
        <w:tab/>
        <w:t>A list of Analytics ID(s): identifies the analytics for which the ML model is used.</w:t>
      </w:r>
    </w:p>
    <w:p w14:paraId="0E126153" w14:textId="77777777" w:rsidR="00E407D3" w:rsidRDefault="00E407D3" w:rsidP="00E407D3">
      <w:pPr>
        <w:pStyle w:val="B2"/>
        <w:rPr>
          <w:lang w:eastAsia="zh-CN"/>
        </w:rPr>
      </w:pPr>
      <w:r>
        <w:rPr>
          <w:lang w:eastAsia="zh-CN"/>
        </w:rPr>
        <w:t>-</w:t>
      </w:r>
      <w:r>
        <w:rPr>
          <w:lang w:eastAsia="zh-CN"/>
        </w:rPr>
        <w:tab/>
        <w:t xml:space="preserve">[OPTIONAL] NF consumer </w:t>
      </w:r>
      <w:proofErr w:type="gramStart"/>
      <w:r>
        <w:rPr>
          <w:lang w:eastAsia="zh-CN"/>
        </w:rPr>
        <w:t>information:</w:t>
      </w:r>
      <w:proofErr w:type="gramEnd"/>
      <w:r>
        <w:rPr>
          <w:lang w:eastAsia="zh-CN"/>
        </w:rPr>
        <w:t xml:space="preserve"> identifies the vendor of NWDAF containing </w:t>
      </w:r>
      <w:proofErr w:type="spellStart"/>
      <w:r>
        <w:rPr>
          <w:lang w:eastAsia="zh-CN"/>
        </w:rPr>
        <w:t>AnLF</w:t>
      </w:r>
      <w:proofErr w:type="spellEnd"/>
      <w:r>
        <w:rPr>
          <w:lang w:eastAsia="zh-CN"/>
        </w:rPr>
        <w:t>.</w:t>
      </w:r>
    </w:p>
    <w:p w14:paraId="722C656C" w14:textId="77777777" w:rsidR="00E407D3" w:rsidRDefault="00E407D3" w:rsidP="00E407D3">
      <w:pPr>
        <w:pStyle w:val="NO"/>
      </w:pPr>
      <w:r>
        <w:t>NOTE 1:</w:t>
      </w:r>
      <w:r>
        <w:tab/>
        <w:t>NF consumer information such as Vendor ID is defined in Stage 3.</w:t>
      </w:r>
    </w:p>
    <w:p w14:paraId="2C3BC9E3" w14:textId="77777777" w:rsidR="00E407D3" w:rsidRDefault="00E407D3" w:rsidP="00E407D3">
      <w:pPr>
        <w:pStyle w:val="B2"/>
        <w:rPr>
          <w:lang w:eastAsia="zh-CN"/>
        </w:rPr>
      </w:pPr>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 ML model ML model.</w:t>
      </w:r>
    </w:p>
    <w:p w14:paraId="0CBCC171" w14:textId="77777777" w:rsidR="00E407D3" w:rsidRDefault="00E407D3" w:rsidP="00E407D3">
      <w:pPr>
        <w:pStyle w:val="NO"/>
        <w:rPr>
          <w:lang w:eastAsia="zh-CN"/>
        </w:rPr>
      </w:pPr>
      <w:r>
        <w:rPr>
          <w:lang w:eastAsia="zh-CN"/>
        </w:rPr>
        <w:t>NOTE 2:</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4055B377" w14:textId="77777777" w:rsidR="00E407D3" w:rsidRDefault="00E407D3" w:rsidP="00E407D3">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2D2A48A" w14:textId="77777777" w:rsidR="00E407D3" w:rsidRDefault="00E407D3" w:rsidP="00E407D3">
      <w:pPr>
        <w:pStyle w:val="B2"/>
        <w:rPr>
          <w:lang w:eastAsia="zh-CN"/>
        </w:rPr>
      </w:pPr>
      <w:r>
        <w:rPr>
          <w:lang w:eastAsia="zh-CN"/>
        </w:rPr>
        <w:t>-</w:t>
      </w:r>
      <w:r>
        <w:rPr>
          <w:lang w:eastAsia="zh-CN"/>
        </w:rPr>
        <w:tab/>
        <w:t>[OPTIONAL] ML Model Filter Information: enables the NWDAF containing MTLF to select which ML model for the analytics is requested, e.g. S-NSSAI, Area of Interest. Parameter types in the ML Model Filter Information are the same as parameter types in the Analytics Filter Information which are defined in procedures.</w:t>
      </w:r>
    </w:p>
    <w:p w14:paraId="55FF0079" w14:textId="77777777" w:rsidR="00E407D3" w:rsidRDefault="00E407D3" w:rsidP="00E407D3">
      <w:pPr>
        <w:pStyle w:val="B2"/>
        <w:rPr>
          <w:lang w:eastAsia="zh-CN"/>
        </w:rPr>
      </w:pPr>
      <w:r>
        <w:rPr>
          <w:lang w:eastAsia="zh-CN"/>
        </w:rPr>
        <w:t>-</w:t>
      </w:r>
      <w:r>
        <w:rPr>
          <w:lang w:eastAsia="zh-CN"/>
        </w:rPr>
        <w:tab/>
        <w:t>[OPTIONAL] Target of ML Model Reporting: indicates the object(s) for which ML model is requested, e.g. specific UEs, a group of UE(s) or any UE (i.e. all UEs).</w:t>
      </w:r>
    </w:p>
    <w:p w14:paraId="32C20098" w14:textId="77777777" w:rsidR="00E407D3" w:rsidRDefault="00E407D3" w:rsidP="00E407D3">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579D8A81" w14:textId="77777777" w:rsidR="00E407D3" w:rsidRDefault="00E407D3" w:rsidP="00E407D3">
      <w:pPr>
        <w:pStyle w:val="B2"/>
        <w:rPr>
          <w:lang w:eastAsia="zh-CN"/>
        </w:rPr>
      </w:pPr>
      <w:r>
        <w:rPr>
          <w:lang w:eastAsia="zh-CN"/>
        </w:rPr>
        <w:t>-</w:t>
      </w:r>
      <w:r>
        <w:rPr>
          <w:lang w:eastAsia="zh-CN"/>
        </w:rPr>
        <w:tab/>
        <w:t>ML Model Reporting Information with the following parameters:</w:t>
      </w:r>
    </w:p>
    <w:p w14:paraId="51D7550C" w14:textId="77777777" w:rsidR="00E407D3" w:rsidRDefault="00E407D3" w:rsidP="00E407D3">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4CE69390" w14:textId="77777777" w:rsidR="00E407D3" w:rsidRDefault="00E407D3" w:rsidP="00E407D3">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44B7CBDC" w14:textId="77777777" w:rsidR="00E407D3" w:rsidRDefault="00E407D3" w:rsidP="00E407D3">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5A149AE0" w14:textId="77777777" w:rsidR="00E407D3" w:rsidRDefault="00E407D3" w:rsidP="00E407D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6386690D" w14:textId="77777777" w:rsidR="00E407D3" w:rsidRDefault="00E407D3" w:rsidP="00E407D3">
      <w:pPr>
        <w:pStyle w:val="NO"/>
      </w:pPr>
      <w:r>
        <w:t>NOTE 3:</w:t>
      </w:r>
      <w:r>
        <w:tab/>
        <w:t>This can be a subset of the possible Input Data specified for a certain analytics type.</w:t>
      </w:r>
    </w:p>
    <w:p w14:paraId="36790438" w14:textId="77777777" w:rsidR="00E407D3" w:rsidRDefault="00E407D3" w:rsidP="00E407D3">
      <w:pPr>
        <w:pStyle w:val="B3"/>
      </w:pPr>
      <w:r>
        <w:t>-</w:t>
      </w:r>
      <w:r>
        <w:tab/>
        <w:t>the data sources that are expected to be used as a list of NF instance (or NF set) identifiers.</w:t>
      </w:r>
    </w:p>
    <w:p w14:paraId="5BA3B2C8" w14:textId="77777777" w:rsidR="00E407D3" w:rsidRDefault="00E407D3" w:rsidP="00E407D3">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20E85B6" w14:textId="77777777" w:rsidR="00E407D3" w:rsidRDefault="00E407D3" w:rsidP="00E407D3">
      <w:pPr>
        <w:pStyle w:val="B1"/>
        <w:rPr>
          <w:lang w:eastAsia="zh-CN"/>
        </w:rPr>
      </w:pPr>
      <w:r>
        <w:rPr>
          <w:lang w:eastAsia="zh-CN"/>
        </w:rPr>
        <w:t>-</w:t>
      </w:r>
      <w:r>
        <w:rPr>
          <w:lang w:eastAsia="zh-CN"/>
        </w:rPr>
        <w:tab/>
        <w:t>[OPTIONAL] Indication of supporting multiple ML models.</w:t>
      </w:r>
    </w:p>
    <w:p w14:paraId="722C75E6" w14:textId="77777777" w:rsidR="00E407D3" w:rsidRDefault="00E407D3" w:rsidP="00E407D3">
      <w:pPr>
        <w:pStyle w:val="B1"/>
        <w:rPr>
          <w:lang w:eastAsia="zh-CN"/>
        </w:rPr>
      </w:pPr>
      <w:r>
        <w:rPr>
          <w:lang w:eastAsia="zh-CN"/>
        </w:rPr>
        <w:t>-</w:t>
      </w:r>
      <w:r>
        <w:rPr>
          <w:lang w:eastAsia="zh-CN"/>
        </w:rPr>
        <w:tab/>
        <w:t>[OPTIONAL] Accuracy level(s) of Interest.</w:t>
      </w:r>
    </w:p>
    <w:p w14:paraId="2EB3F024" w14:textId="77777777" w:rsidR="00E407D3" w:rsidRDefault="00E407D3" w:rsidP="00E407D3">
      <w:pPr>
        <w:pStyle w:val="B1"/>
        <w:rPr>
          <w:lang w:eastAsia="zh-CN"/>
        </w:rPr>
      </w:pPr>
      <w:r>
        <w:rPr>
          <w:lang w:eastAsia="zh-CN"/>
        </w:rPr>
        <w:lastRenderedPageBreak/>
        <w:t>-</w:t>
      </w:r>
      <w:r>
        <w:rPr>
          <w:lang w:eastAsia="zh-CN"/>
        </w:rPr>
        <w:tab/>
        <w:t xml:space="preserve">[OPTIONAL] Number of ML model(s), indicating the maximum number of ML models that the NWDAF containing MTLF could provide to the NWDAF containing </w:t>
      </w:r>
      <w:proofErr w:type="spellStart"/>
      <w:r>
        <w:rPr>
          <w:lang w:eastAsia="zh-CN"/>
        </w:rPr>
        <w:t>AnLF</w:t>
      </w:r>
      <w:proofErr w:type="spellEnd"/>
      <w:r>
        <w:rPr>
          <w:lang w:eastAsia="zh-CN"/>
        </w:rPr>
        <w:t>.</w:t>
      </w:r>
    </w:p>
    <w:p w14:paraId="48106B05" w14:textId="77777777" w:rsidR="00E407D3" w:rsidRDefault="00E407D3" w:rsidP="00E407D3">
      <w:pPr>
        <w:pStyle w:val="NO"/>
      </w:pPr>
      <w:r>
        <w:t>NOTE 4:</w:t>
      </w:r>
      <w:r>
        <w:tab/>
        <w:t>Multiple ML models Filter Information are composed by Accuracy level(s) of Interest and Number of ML model(s).</w:t>
      </w:r>
    </w:p>
    <w:p w14:paraId="38E685C5" w14:textId="77777777" w:rsidR="00E407D3" w:rsidRDefault="00E407D3" w:rsidP="00E407D3">
      <w:pPr>
        <w:pStyle w:val="B1"/>
        <w:rPr>
          <w:lang w:eastAsia="zh-CN"/>
        </w:rPr>
      </w:pPr>
      <w:r>
        <w:rPr>
          <w:lang w:eastAsia="zh-CN"/>
        </w:rPr>
        <w:t>-</w:t>
      </w:r>
      <w:r>
        <w:rPr>
          <w:lang w:eastAsia="zh-CN"/>
        </w:rPr>
        <w:tab/>
        <w:t>[OPTIONAL] Time when model is needed: indicates the latest time when the consumer expects to receive the ML model(s).</w:t>
      </w:r>
    </w:p>
    <w:p w14:paraId="7EA6A011" w14:textId="77777777" w:rsidR="00E407D3" w:rsidRDefault="00E407D3" w:rsidP="00E407D3">
      <w:pPr>
        <w:pStyle w:val="B1"/>
        <w:rPr>
          <w:lang w:eastAsia="zh-CN"/>
        </w:rPr>
      </w:pPr>
      <w:r>
        <w:rPr>
          <w:lang w:eastAsia="zh-CN"/>
        </w:rPr>
        <w:t>-</w:t>
      </w:r>
      <w:r>
        <w:rPr>
          <w:lang w:eastAsia="zh-CN"/>
        </w:rPr>
        <w:tab/>
        <w:t>[OPTIONAL] ML Model Monitoring Information:</w:t>
      </w:r>
    </w:p>
    <w:p w14:paraId="5957B3A5" w14:textId="007B7938" w:rsidR="00E407D3" w:rsidRDefault="00E407D3" w:rsidP="00E407D3">
      <w:pPr>
        <w:pStyle w:val="B2"/>
        <w:rPr>
          <w:lang w:eastAsia="zh-CN"/>
        </w:rPr>
      </w:pPr>
      <w:r>
        <w:rPr>
          <w:lang w:eastAsia="zh-CN"/>
        </w:rPr>
        <w:t>-</w:t>
      </w:r>
      <w:r>
        <w:rPr>
          <w:lang w:eastAsia="zh-CN"/>
        </w:rPr>
        <w:tab/>
      </w:r>
      <w:commentRangeStart w:id="3"/>
      <w:del w:id="4" w:author="Nokia rev02" w:date="2024-02-28T21:04:00Z">
        <w:r w:rsidRPr="002A40A0" w:rsidDel="002A40A0">
          <w:rPr>
            <w:highlight w:val="yellow"/>
            <w:lang w:eastAsia="zh-CN"/>
            <w:rPrChange w:id="5" w:author="Nokia rev02" w:date="2024-02-28T21:04:00Z">
              <w:rPr>
                <w:lang w:eastAsia="zh-CN"/>
              </w:rPr>
            </w:rPrChange>
          </w:rPr>
          <w:delText>[OPTIONAL]</w:delText>
        </w:r>
        <w:r w:rsidDel="002A40A0">
          <w:rPr>
            <w:lang w:eastAsia="zh-CN"/>
          </w:rPr>
          <w:delText xml:space="preserve"> </w:delText>
        </w:r>
      </w:del>
      <w:commentRangeEnd w:id="3"/>
      <w:r w:rsidR="002A40A0">
        <w:rPr>
          <w:rStyle w:val="CommentReference"/>
        </w:rPr>
        <w:commentReference w:id="3"/>
      </w:r>
      <w:del w:id="6" w:author="Nokia rev01" w:date="2024-01-12T22:12:00Z">
        <w:r w:rsidDel="005A25FD">
          <w:rPr>
            <w:lang w:eastAsia="zh-CN"/>
          </w:rPr>
          <w:delText xml:space="preserve">ML Model metric: i.e. </w:delText>
        </w:r>
      </w:del>
      <w:r>
        <w:rPr>
          <w:lang w:eastAsia="zh-CN"/>
        </w:rPr>
        <w:t>ML Model Accuracy</w:t>
      </w:r>
      <w:ins w:id="7" w:author="Nokia rev01" w:date="2024-01-12T22:12:00Z">
        <w:r w:rsidR="005A25FD" w:rsidRPr="005A25FD">
          <w:rPr>
            <w:lang w:eastAsia="zh-CN"/>
          </w:rPr>
          <w:t xml:space="preserve"> </w:t>
        </w:r>
        <w:r w:rsidR="005A25FD" w:rsidRPr="004D1A54">
          <w:rPr>
            <w:lang w:eastAsia="zh-CN"/>
          </w:rPr>
          <w:t>check flag</w:t>
        </w:r>
      </w:ins>
      <w:r>
        <w:rPr>
          <w:lang w:eastAsia="zh-CN"/>
        </w:rPr>
        <w:t>.</w:t>
      </w:r>
    </w:p>
    <w:p w14:paraId="1493AA5E" w14:textId="77777777" w:rsidR="00E407D3" w:rsidRDefault="00E407D3" w:rsidP="00E407D3">
      <w:pPr>
        <w:pStyle w:val="B2"/>
        <w:rPr>
          <w:lang w:eastAsia="zh-CN"/>
        </w:rPr>
      </w:pPr>
      <w:r>
        <w:rPr>
          <w:lang w:eastAsia="zh-CN"/>
        </w:rPr>
        <w:t>-</w:t>
      </w:r>
      <w:r>
        <w:rPr>
          <w:lang w:eastAsia="zh-CN"/>
        </w:rPr>
        <w:tab/>
        <w:t xml:space="preserve">[OPTIONAL] ML model monitoring reporting mode: such as Accuracy reporting interval or pre-determined status. Depending on the reporting mode, the NWDAF containing MTLF reports the model accuracy to NWDAF containing </w:t>
      </w:r>
      <w:proofErr w:type="spellStart"/>
      <w:r>
        <w:rPr>
          <w:lang w:eastAsia="zh-CN"/>
        </w:rPr>
        <w:t>AnLF</w:t>
      </w:r>
      <w:proofErr w:type="spellEnd"/>
      <w:r>
        <w:rPr>
          <w:lang w:eastAsia="zh-CN"/>
        </w:rPr>
        <w:t xml:space="preserve"> either periodically or when the ML model accuracy is crossing an ML Model Accuracy threshold, i.e. the accuracy either becomes higher or lower than the ML Model Accuracy threshold.</w:t>
      </w:r>
    </w:p>
    <w:p w14:paraId="7FFBA16D" w14:textId="77777777" w:rsidR="00E407D3" w:rsidRDefault="00E407D3" w:rsidP="00E407D3">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736CC529" w14:textId="77777777" w:rsidR="00E407D3" w:rsidRDefault="00E407D3" w:rsidP="00E407D3">
      <w:pPr>
        <w:pStyle w:val="B2"/>
      </w:pPr>
      <w:r>
        <w:t>-</w:t>
      </w:r>
      <w:r>
        <w:tab/>
        <w:t xml:space="preserve">[OPTIONAL] </w:t>
      </w:r>
      <w:proofErr w:type="spellStart"/>
      <w:r>
        <w:t>DataSetTag</w:t>
      </w:r>
      <w:proofErr w:type="spellEnd"/>
      <w:r>
        <w:t xml:space="preserve"> and ADRF ID if available: indicates the inference data (including input data, </w:t>
      </w:r>
      <w:proofErr w:type="gramStart"/>
      <w:r>
        <w:t>prediction</w:t>
      </w:r>
      <w:proofErr w:type="gramEnd"/>
      <w:r>
        <w:t xml:space="preserve"> and the ground truth data at the time which the prediction refers to) stored in ADRF which can be used by MTLF to retrain or reprovision of the ML model.</w:t>
      </w:r>
    </w:p>
    <w:p w14:paraId="2ED4ABC2" w14:textId="77777777" w:rsidR="00E407D3" w:rsidRDefault="00E407D3" w:rsidP="00E407D3">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2FCE00AD" w14:textId="77777777" w:rsidR="00E407D3" w:rsidRDefault="00E407D3" w:rsidP="00E407D3">
      <w:pPr>
        <w:rPr>
          <w:lang w:eastAsia="zh-CN"/>
        </w:rPr>
      </w:pPr>
      <w:r>
        <w:rPr>
          <w:lang w:eastAsia="zh-CN"/>
        </w:rPr>
        <w:t>The NWDAF containing MTLF provides to the consumer of the ML model provisioning service operations as described in clause 7.5 and 7.6, the output information as listed below:</w:t>
      </w:r>
    </w:p>
    <w:p w14:paraId="0CFCC677" w14:textId="77777777" w:rsidR="00E407D3" w:rsidRDefault="00E407D3" w:rsidP="00E407D3">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8567FFF" w14:textId="77777777" w:rsidR="00E407D3" w:rsidRDefault="00E407D3" w:rsidP="00E407D3">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09793F65" w14:textId="77777777" w:rsidR="00E407D3" w:rsidRDefault="00E407D3" w:rsidP="00E407D3">
      <w:pPr>
        <w:pStyle w:val="B2"/>
        <w:rPr>
          <w:lang w:eastAsia="zh-CN"/>
        </w:rPr>
      </w:pPr>
      <w:r>
        <w:rPr>
          <w:lang w:eastAsia="zh-CN"/>
        </w:rPr>
        <w:t>-</w:t>
      </w:r>
      <w:r>
        <w:rPr>
          <w:lang w:eastAsia="zh-CN"/>
        </w:rPr>
        <w:tab/>
        <w:t>ML Model Information, which includes:</w:t>
      </w:r>
    </w:p>
    <w:p w14:paraId="0B81AC6F" w14:textId="77777777" w:rsidR="00E407D3" w:rsidRDefault="00E407D3" w:rsidP="00E407D3">
      <w:pPr>
        <w:pStyle w:val="B3"/>
        <w:rPr>
          <w:lang w:eastAsia="zh-CN"/>
        </w:rPr>
      </w:pPr>
      <w:r>
        <w:rPr>
          <w:lang w:eastAsia="zh-CN"/>
        </w:rPr>
        <w:t>-</w:t>
      </w:r>
      <w:r>
        <w:rPr>
          <w:lang w:eastAsia="zh-CN"/>
        </w:rPr>
        <w:tab/>
        <w:t>the ML model file address (e.g. URL or FQDN); or</w:t>
      </w:r>
    </w:p>
    <w:p w14:paraId="08C0CE48" w14:textId="77777777" w:rsidR="00E407D3" w:rsidRDefault="00E407D3" w:rsidP="00E407D3">
      <w:pPr>
        <w:pStyle w:val="B3"/>
        <w:rPr>
          <w:lang w:eastAsia="zh-CN"/>
        </w:rPr>
      </w:pPr>
      <w:r>
        <w:rPr>
          <w:lang w:eastAsia="zh-CN"/>
        </w:rPr>
        <w:t>-</w:t>
      </w:r>
      <w:r>
        <w:rPr>
          <w:lang w:eastAsia="zh-CN"/>
        </w:rPr>
        <w:tab/>
        <w:t>ADRF (Set) ID.</w:t>
      </w:r>
    </w:p>
    <w:p w14:paraId="67B65D39" w14:textId="77777777" w:rsidR="00E407D3" w:rsidRDefault="00E407D3" w:rsidP="00E407D3">
      <w:pPr>
        <w:pStyle w:val="B3"/>
        <w:rPr>
          <w:lang w:eastAsia="zh-CN"/>
        </w:rPr>
      </w:pPr>
      <w:r>
        <w:rPr>
          <w:lang w:eastAsia="zh-CN"/>
        </w:rPr>
        <w:tab/>
        <w:t>When ADRF (Set) ID is provisioned, a Storage Transaction ID may also be provisioned.</w:t>
      </w:r>
    </w:p>
    <w:p w14:paraId="5A232EF8" w14:textId="77777777" w:rsidR="00E407D3" w:rsidRDefault="00E407D3" w:rsidP="00E407D3">
      <w:pPr>
        <w:pStyle w:val="B2"/>
        <w:rPr>
          <w:lang w:eastAsia="zh-CN"/>
        </w:rPr>
      </w:pPr>
      <w:r>
        <w:rPr>
          <w:lang w:eastAsia="zh-CN"/>
        </w:rPr>
        <w:t>-</w:t>
      </w:r>
      <w:r>
        <w:rPr>
          <w:lang w:eastAsia="zh-CN"/>
        </w:rPr>
        <w:tab/>
        <w:t xml:space="preserve">[OPTIONAL] ML model degradation </w:t>
      </w:r>
      <w:proofErr w:type="gramStart"/>
      <w:r>
        <w:rPr>
          <w:lang w:eastAsia="zh-CN"/>
        </w:rPr>
        <w:t>indicator:</w:t>
      </w:r>
      <w:proofErr w:type="gramEnd"/>
      <w:r>
        <w:rPr>
          <w:lang w:eastAsia="zh-CN"/>
        </w:rPr>
        <w:t xml:space="preserve"> indicates whether the provided ML model is degraded.</w:t>
      </w:r>
    </w:p>
    <w:p w14:paraId="12CDC314" w14:textId="77777777" w:rsidR="00E407D3" w:rsidRDefault="00E407D3" w:rsidP="00E407D3">
      <w:pPr>
        <w:pStyle w:val="B2"/>
        <w:rPr>
          <w:lang w:eastAsia="zh-CN"/>
        </w:rPr>
      </w:pPr>
      <w:r>
        <w:rPr>
          <w:lang w:eastAsia="zh-CN"/>
        </w:rPr>
        <w:t>-</w:t>
      </w:r>
      <w:r>
        <w:rPr>
          <w:lang w:eastAsia="zh-CN"/>
        </w:rPr>
        <w:tab/>
        <w:t xml:space="preserve">[OPTIONAL] Validity period: indicates </w:t>
      </w:r>
      <w:proofErr w:type="gramStart"/>
      <w:r>
        <w:rPr>
          <w:lang w:eastAsia="zh-CN"/>
        </w:rPr>
        <w:t>time period</w:t>
      </w:r>
      <w:proofErr w:type="gramEnd"/>
      <w:r>
        <w:rPr>
          <w:lang w:eastAsia="zh-CN"/>
        </w:rPr>
        <w:t xml:space="preserve"> when the provided ML Model Information applies.</w:t>
      </w:r>
    </w:p>
    <w:p w14:paraId="7AC187B7" w14:textId="77777777" w:rsidR="00E407D3" w:rsidRDefault="00E407D3" w:rsidP="00E407D3">
      <w:pPr>
        <w:pStyle w:val="B2"/>
        <w:rPr>
          <w:lang w:eastAsia="zh-CN"/>
        </w:rPr>
      </w:pPr>
      <w:r>
        <w:rPr>
          <w:lang w:eastAsia="zh-CN"/>
        </w:rPr>
        <w:t>-</w:t>
      </w:r>
      <w:r>
        <w:rPr>
          <w:lang w:eastAsia="zh-CN"/>
        </w:rPr>
        <w:tab/>
        <w:t>[OPTIONAL] Spatial validity: indicates Area where the provided ML Model Information applies.</w:t>
      </w:r>
    </w:p>
    <w:p w14:paraId="6D80732F" w14:textId="77777777" w:rsidR="00E407D3" w:rsidRDefault="00E407D3" w:rsidP="00E407D3">
      <w:pPr>
        <w:pStyle w:val="NO"/>
      </w:pPr>
      <w:r>
        <w:t>NOTE 5:</w:t>
      </w:r>
      <w:r>
        <w:tab/>
        <w:t xml:space="preserve">Spatial validity and Validity period are determined by MTLF internal </w:t>
      </w:r>
      <w:proofErr w:type="gramStart"/>
      <w:r>
        <w:t>logic</w:t>
      </w:r>
      <w:proofErr w:type="gramEnd"/>
      <w:r>
        <w:t xml:space="preserve"> and it is a subset of </w:t>
      </w:r>
      <w:proofErr w:type="spellStart"/>
      <w:r>
        <w:t>AoI</w:t>
      </w:r>
      <w:proofErr w:type="spellEnd"/>
      <w:r>
        <w:t xml:space="preserve"> if provided in ML Model Filter Information and of ML Model Target Period, respectively.</w:t>
      </w:r>
    </w:p>
    <w:p w14:paraId="73CFCE14" w14:textId="77777777" w:rsidR="00E407D3" w:rsidRDefault="00E407D3" w:rsidP="00E407D3">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0621C6C9" w14:textId="77777777" w:rsidR="00E407D3" w:rsidRDefault="00E407D3" w:rsidP="00E407D3">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8D3C7B0" w14:textId="77777777" w:rsidR="00E407D3" w:rsidRDefault="00E407D3" w:rsidP="00E407D3">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4FA08D65" w14:textId="77777777" w:rsidR="00E407D3" w:rsidRDefault="00E407D3" w:rsidP="00E407D3">
      <w:pPr>
        <w:pStyle w:val="B3"/>
      </w:pPr>
      <w:r>
        <w:lastRenderedPageBreak/>
        <w:t>-</w:t>
      </w:r>
      <w:r>
        <w:tab/>
        <w:t>the data sources related to the "Input Data" that were used for ML model training, which have been identified by a list of NF instance (or NF set) identifiers.</w:t>
      </w:r>
    </w:p>
    <w:p w14:paraId="5D5D2917" w14:textId="77777777" w:rsidR="00E407D3" w:rsidRDefault="00E407D3" w:rsidP="00E407D3">
      <w:pPr>
        <w:pStyle w:val="NO"/>
      </w:pPr>
      <w:r>
        <w:t>NOTE 6:</w:t>
      </w:r>
      <w:r>
        <w:tab/>
        <w:t>This can be a subset of the possible Input Data specified for a certain analytics type.</w:t>
      </w:r>
    </w:p>
    <w:p w14:paraId="59FE498C" w14:textId="77777777" w:rsidR="00E407D3" w:rsidRDefault="00E407D3" w:rsidP="00E407D3">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0B5852CF" w14:textId="6625F6E1" w:rsidR="00E407D3" w:rsidDel="005A25FD" w:rsidRDefault="00E407D3" w:rsidP="005A25FD">
      <w:pPr>
        <w:pStyle w:val="B1"/>
        <w:rPr>
          <w:del w:id="8" w:author="Nokia rev01" w:date="2024-01-12T22:13:00Z"/>
        </w:rPr>
      </w:pPr>
      <w:r>
        <w:t>-</w:t>
      </w:r>
      <w:r>
        <w:tab/>
        <w:t xml:space="preserve">[OPTIONAL]ML Model Accuracy Information: indicates the accuracy of the ML model if ML Model accuracy </w:t>
      </w:r>
      <w:del w:id="9" w:author="Nokia rev01" w:date="2024-01-12T22:13:00Z">
        <w:r w:rsidDel="005A25FD">
          <w:delText xml:space="preserve">threshold </w:delText>
        </w:r>
      </w:del>
      <w:ins w:id="10" w:author="Nokia rev01" w:date="2024-01-12T22:13:00Z">
        <w:r w:rsidR="005A25FD">
          <w:t>check was</w:t>
        </w:r>
        <w:del w:id="11" w:author="Nokia rev02" w:date="2024-02-28T21:09:00Z">
          <w:r w:rsidR="005A25FD" w:rsidDel="002A40A0">
            <w:delText xml:space="preserve"> </w:delText>
          </w:r>
        </w:del>
      </w:ins>
      <w:del w:id="12" w:author="Nokia rev02" w:date="2024-02-28T21:09:00Z">
        <w:r w:rsidDel="002A40A0">
          <w:delText>is</w:delText>
        </w:r>
      </w:del>
      <w:r>
        <w:t xml:space="preserve"> requested</w:t>
      </w:r>
      <w:del w:id="13" w:author="Nokia rev01" w:date="2024-01-12T22:13:00Z">
        <w:r w:rsidDel="005A25FD">
          <w:delText>, which includes:</w:delText>
        </w:r>
      </w:del>
    </w:p>
    <w:p w14:paraId="566D8599" w14:textId="66ED0E5B" w:rsidR="00E407D3" w:rsidDel="005A25FD" w:rsidRDefault="00E407D3">
      <w:pPr>
        <w:pStyle w:val="B1"/>
        <w:rPr>
          <w:del w:id="14" w:author="Nokia rev01" w:date="2024-01-12T22:13:00Z"/>
          <w:lang w:eastAsia="zh-CN"/>
        </w:rPr>
        <w:pPrChange w:id="15" w:author="Nokia rev01" w:date="2024-01-12T22:13:00Z">
          <w:pPr>
            <w:pStyle w:val="B2"/>
          </w:pPr>
        </w:pPrChange>
      </w:pPr>
      <w:del w:id="16" w:author="Nokia rev01" w:date="2024-01-12T22:13:00Z">
        <w:r w:rsidDel="005A25FD">
          <w:rPr>
            <w:lang w:eastAsia="zh-CN"/>
          </w:rPr>
          <w:delText>-</w:delText>
        </w:r>
        <w:r w:rsidDel="005A25FD">
          <w:rPr>
            <w:lang w:eastAsia="zh-CN"/>
          </w:rPr>
          <w:tab/>
          <w:delText>the accuracy value of the ML model.</w:delText>
        </w:r>
      </w:del>
    </w:p>
    <w:p w14:paraId="42AB137A" w14:textId="58311FD8" w:rsidR="00E407D3" w:rsidRDefault="00E407D3">
      <w:pPr>
        <w:pStyle w:val="B1"/>
        <w:pPrChange w:id="17" w:author="Nokia rev01" w:date="2024-01-12T22:13:00Z">
          <w:pPr>
            <w:pStyle w:val="B2"/>
          </w:pPr>
        </w:pPrChange>
      </w:pPr>
      <w:del w:id="18" w:author="Nokia rev01" w:date="2024-01-12T22:13:00Z">
        <w:r w:rsidDel="005A25FD">
          <w:delText>-</w:delText>
        </w:r>
        <w:r w:rsidDel="005A25FD">
          <w:tab/>
          <w:delText>[OPTIONAL] ML model metric (i.e. ML Model Accuracy)</w:delText>
        </w:r>
      </w:del>
      <w:r>
        <w:t>.</w:t>
      </w:r>
    </w:p>
    <w:p w14:paraId="40ADBA78"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ko-KR"/>
        </w:rPr>
      </w:pPr>
      <w:bookmarkStart w:id="19" w:name="_Toc145930679"/>
      <w:bookmarkEnd w:id="1"/>
      <w:r w:rsidRPr="00ED49A2">
        <w:rPr>
          <w:sz w:val="40"/>
          <w:lang w:eastAsia="ko-KR"/>
        </w:rPr>
        <w:t>2nd change</w:t>
      </w:r>
    </w:p>
    <w:p w14:paraId="4450735E" w14:textId="77777777" w:rsidR="00E407D3" w:rsidRDefault="00E407D3" w:rsidP="00E407D3">
      <w:pPr>
        <w:pStyle w:val="Heading4"/>
        <w:rPr>
          <w:lang w:eastAsia="ko-KR"/>
        </w:rPr>
      </w:pPr>
      <w:bookmarkStart w:id="20" w:name="_Toc153794449"/>
      <w:r>
        <w:rPr>
          <w:lang w:eastAsia="ko-KR"/>
        </w:rPr>
        <w:t>6.2C.2.2</w:t>
      </w:r>
      <w:r>
        <w:rPr>
          <w:lang w:eastAsia="ko-KR"/>
        </w:rPr>
        <w:tab/>
        <w:t>General procedure for Federated Learning among Multiple NWDAF Instances</w:t>
      </w:r>
      <w:bookmarkEnd w:id="20"/>
    </w:p>
    <w:p w14:paraId="5D66C8AB" w14:textId="77777777" w:rsidR="00E407D3" w:rsidRDefault="00E407D3" w:rsidP="00E407D3">
      <w:pPr>
        <w:pStyle w:val="TH"/>
        <w:rPr>
          <w:lang w:eastAsia="ko-KR"/>
        </w:rPr>
      </w:pPr>
      <w:r w:rsidRPr="00603D2C">
        <w:rPr>
          <w:rFonts w:eastAsia="DengXian"/>
        </w:rPr>
        <w:object w:dxaOrig="19845" w:dyaOrig="13200" w14:anchorId="71682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3.5pt" o:ole="">
            <v:imagedata r:id="rId17" o:title=""/>
          </v:shape>
          <o:OLEObject Type="Embed" ProgID="Visio.Drawing.15" ShapeID="_x0000_i1025" DrawAspect="Content" ObjectID="_1770660513" r:id="rId18"/>
        </w:object>
      </w:r>
    </w:p>
    <w:p w14:paraId="4B2D3B10" w14:textId="77777777" w:rsidR="00E407D3" w:rsidRDefault="00E407D3" w:rsidP="00E407D3">
      <w:pPr>
        <w:pStyle w:val="TF"/>
        <w:rPr>
          <w:lang w:eastAsia="ko-KR"/>
        </w:rPr>
      </w:pPr>
      <w:r>
        <w:rPr>
          <w:lang w:eastAsia="ko-KR"/>
        </w:rPr>
        <w:t>Figure 6.2C.2.2-1: General procedure for Federated Learning among Multiple NWDAF</w:t>
      </w:r>
    </w:p>
    <w:p w14:paraId="213FA0B8" w14:textId="648BFAF9" w:rsidR="00E407D3" w:rsidRDefault="00E407D3" w:rsidP="00E407D3">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ML model, using </w:t>
      </w:r>
      <w:proofErr w:type="spellStart"/>
      <w:r>
        <w:rPr>
          <w:lang w:eastAsia="ko-KR"/>
        </w:rPr>
        <w:t>Nnwdaf_MLModelProvision</w:t>
      </w:r>
      <w:proofErr w:type="spellEnd"/>
      <w:r>
        <w:rPr>
          <w:lang w:eastAsia="ko-KR"/>
        </w:rPr>
        <w:t xml:space="preserve"> service as defined in clause 7.5 including Analytics ID, </w:t>
      </w:r>
      <w:del w:id="21" w:author="Nokia rev01" w:date="2024-01-12T22:14:00Z">
        <w:r w:rsidDel="005A25FD">
          <w:rPr>
            <w:lang w:eastAsia="ko-KR"/>
          </w:rPr>
          <w:delText xml:space="preserve">ML model metric (e.g., </w:delText>
        </w:r>
      </w:del>
      <w:r>
        <w:rPr>
          <w:lang w:eastAsia="ko-KR"/>
        </w:rPr>
        <w:t xml:space="preserve">ML model </w:t>
      </w:r>
      <w:ins w:id="22" w:author="Nokia rev01" w:date="2024-01-12T22:15:00Z">
        <w:r w:rsidR="005A25FD">
          <w:rPr>
            <w:lang w:eastAsia="ko-KR"/>
          </w:rPr>
          <w:t xml:space="preserve">Monitoring Information (e.g. ML model </w:t>
        </w:r>
      </w:ins>
      <w:r>
        <w:rPr>
          <w:lang w:eastAsia="ko-KR"/>
        </w:rPr>
        <w:t>Accuracy</w:t>
      </w:r>
      <w:ins w:id="23" w:author="Nokia rev01" w:date="2024-01-12T22:15:00Z">
        <w:r w:rsidR="005A25FD" w:rsidRPr="005A25FD">
          <w:rPr>
            <w:lang w:eastAsia="ko-KR"/>
          </w:rPr>
          <w:t xml:space="preserve"> </w:t>
        </w:r>
        <w:r w:rsidR="005A25FD">
          <w:rPr>
            <w:lang w:eastAsia="ko-KR"/>
          </w:rPr>
          <w:t xml:space="preserve">check flag, </w:t>
        </w:r>
        <w:r w:rsidR="005A25FD" w:rsidRPr="00304549">
          <w:rPr>
            <w:lang w:eastAsia="ko-KR"/>
          </w:rPr>
          <w:t>ML Model Accuracy Threshold</w:t>
        </w:r>
      </w:ins>
      <w:del w:id="24" w:author="Nokia rev01" w:date="2024-01-12T22:19:00Z">
        <w:r w:rsidDel="005A25FD">
          <w:rPr>
            <w:lang w:eastAsia="ko-KR"/>
          </w:rPr>
          <w:delText>)</w:delText>
        </w:r>
      </w:del>
      <w:r>
        <w:rPr>
          <w:lang w:eastAsia="ko-KR"/>
        </w:rPr>
        <w:t xml:space="preserve">, Accuracy reporting interval, </w:t>
      </w:r>
      <w:del w:id="25" w:author="Nokia rev01" w:date="2024-01-12T22:16:00Z">
        <w:r w:rsidDel="005A25FD">
          <w:rPr>
            <w:lang w:eastAsia="ko-KR"/>
          </w:rPr>
          <w:delText xml:space="preserve">pre-determined status (ML model Accuracy threshold </w:delText>
        </w:r>
      </w:del>
      <w:r>
        <w:rPr>
          <w:lang w:eastAsia="ko-KR"/>
        </w:rPr>
        <w:t>or Time when the ML model is needed).</w:t>
      </w:r>
    </w:p>
    <w:p w14:paraId="21056666" w14:textId="77777777" w:rsidR="00E407D3" w:rsidRDefault="00E407D3" w:rsidP="00E407D3">
      <w:pPr>
        <w:pStyle w:val="NO"/>
      </w:pPr>
      <w:r>
        <w:lastRenderedPageBreak/>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67360954" w14:textId="77777777" w:rsidR="00E407D3" w:rsidRDefault="00E407D3" w:rsidP="00E407D3">
      <w:pPr>
        <w:pStyle w:val="B1"/>
        <w:rPr>
          <w:lang w:eastAsia="ko-KR"/>
        </w:rPr>
      </w:pPr>
      <w:r>
        <w:rPr>
          <w:lang w:eastAsia="ko-KR"/>
        </w:rPr>
        <w:tab/>
        <w:t xml:space="preserve">If the consumer (i.e. the NWDAF containing </w:t>
      </w:r>
      <w:proofErr w:type="spellStart"/>
      <w:r>
        <w:rPr>
          <w:lang w:eastAsia="ko-KR"/>
        </w:rPr>
        <w:t>AnLF</w:t>
      </w:r>
      <w:proofErr w:type="spellEnd"/>
      <w:r>
        <w:rPr>
          <w:lang w:eastAsia="ko-KR"/>
        </w:rPr>
        <w:t xml:space="preserve"> or NWDAF containing MTLF) provides the Time when the ML model is needed, the FL Server NWDAF can take this information into account to decide the maximum response time for its FL Client NWDAF(s).</w:t>
      </w:r>
    </w:p>
    <w:p w14:paraId="1F10D726" w14:textId="77777777" w:rsidR="00E407D3" w:rsidRDefault="00E407D3" w:rsidP="00E407D3">
      <w:pPr>
        <w:pStyle w:val="B1"/>
        <w:rPr>
          <w:lang w:eastAsia="ko-KR"/>
        </w:rPr>
      </w:pPr>
      <w:r>
        <w:rPr>
          <w:lang w:eastAsia="ko-KR"/>
        </w:rPr>
        <w:t>1.</w:t>
      </w:r>
      <w:r>
        <w:rPr>
          <w:lang w:eastAsia="ko-KR"/>
        </w:rPr>
        <w:tab/>
        <w:t>FL Server NWDAF selects NWDAF(s) containing MTLF (FL Client NWDAF(s)) as described in clause 6.2C.2.1.</w:t>
      </w:r>
    </w:p>
    <w:p w14:paraId="641A9B67" w14:textId="4FEF6E29" w:rsidR="00E407D3" w:rsidRDefault="00E407D3" w:rsidP="00E407D3">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w:t>
      </w:r>
      <w:ins w:id="26" w:author="Nokia rev01" w:date="2024-01-12T22:20:00Z">
        <w:r w:rsidR="005A25FD">
          <w:rPr>
            <w:lang w:eastAsia="ko-KR"/>
          </w:rPr>
          <w:t>(s)</w:t>
        </w:r>
      </w:ins>
      <w:r>
        <w:rPr>
          <w:lang w:eastAsia="ko-KR"/>
        </w:rPr>
        <w:t xml:space="preserve"> containing MTLF (FL Client NWDAF(s)), which participate</w:t>
      </w:r>
      <w:del w:id="27" w:author="Nokia rev01" w:date="2024-01-12T22:20:00Z">
        <w:r w:rsidDel="005A25FD">
          <w:rPr>
            <w:lang w:eastAsia="ko-KR"/>
          </w:rPr>
          <w:delText>s</w:delText>
        </w:r>
      </w:del>
      <w:r>
        <w:rPr>
          <w:lang w:eastAsia="ko-KR"/>
        </w:rPr>
        <w:t xml:space="preserve"> in the Federated learning to perform the local model training and determine the interim local ML model information based on the input parameter in the request from FL Server NWDAF. The request </w:t>
      </w:r>
      <w:ins w:id="28" w:author="Nokia rev01" w:date="2024-01-12T22:22:00Z">
        <w:r w:rsidR="006408DA">
          <w:rPr>
            <w:lang w:eastAsia="ko-KR"/>
          </w:rPr>
          <w:t xml:space="preserve">may </w:t>
        </w:r>
      </w:ins>
      <w:r>
        <w:rPr>
          <w:lang w:eastAsia="ko-KR"/>
        </w:rPr>
        <w:t>include</w:t>
      </w:r>
      <w:del w:id="29" w:author="Nokia rev02" w:date="2024-02-28T21:11:00Z">
        <w:r w:rsidDel="002A40A0">
          <w:rPr>
            <w:lang w:eastAsia="ko-KR"/>
          </w:rPr>
          <w:delText>s</w:delText>
        </w:r>
      </w:del>
      <w:r>
        <w:rPr>
          <w:lang w:eastAsia="ko-KR"/>
        </w:rPr>
        <w:t xml:space="preserve"> ML model </w:t>
      </w:r>
      <w:del w:id="30" w:author="Nokia rev01" w:date="2024-01-12T22:21:00Z">
        <w:r w:rsidDel="005A25FD">
          <w:rPr>
            <w:lang w:eastAsia="ko-KR"/>
          </w:rPr>
          <w:delText xml:space="preserve">metric </w:delText>
        </w:r>
      </w:del>
      <w:ins w:id="31" w:author="Nokia rev01" w:date="2024-01-12T22:21:00Z">
        <w:r w:rsidR="005A25FD">
          <w:rPr>
            <w:lang w:eastAsia="ko-KR"/>
          </w:rPr>
          <w:t xml:space="preserve">accuracy check flag </w:t>
        </w:r>
      </w:ins>
      <w:r>
        <w:rPr>
          <w:lang w:eastAsia="ko-KR"/>
        </w:rPr>
        <w:t xml:space="preserve">and </w:t>
      </w:r>
      <w:ins w:id="32" w:author="Nokia rev01" w:date="2024-01-12T22:22:00Z">
        <w:r w:rsidR="006408DA">
          <w:rPr>
            <w:lang w:eastAsia="ko-KR"/>
          </w:rPr>
          <w:t xml:space="preserve">includes </w:t>
        </w:r>
      </w:ins>
      <w:r>
        <w:rPr>
          <w:lang w:eastAsia="ko-KR"/>
        </w:rPr>
        <w:t xml:space="preserve">initial ML model </w:t>
      </w:r>
      <w:proofErr w:type="gramStart"/>
      <w:r>
        <w:rPr>
          <w:lang w:eastAsia="ko-KR"/>
        </w:rPr>
        <w:t>and also</w:t>
      </w:r>
      <w:proofErr w:type="gramEnd"/>
      <w:r>
        <w:rPr>
          <w:lang w:eastAsia="ko-KR"/>
        </w:rPr>
        <w:t xml:space="preserve"> includes the maximum response time, the FL Client NWDAF has to report the interim local ML model information to the FL Server NWDAF before the maximum response time elapses.</w:t>
      </w:r>
    </w:p>
    <w:p w14:paraId="6BC8AD03" w14:textId="77777777" w:rsidR="00E407D3" w:rsidRDefault="00E407D3" w:rsidP="00E407D3">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0CA229D4" w14:textId="77777777" w:rsidR="00E407D3" w:rsidRDefault="00E407D3" w:rsidP="00E407D3">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ML model metric computed by the FL Client NWDAF and Training Input Data Information (e.g.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Accuracy 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Accuracy is calculated by the FL Client NWDAF using the local training data as the testing dataset.</w:t>
      </w:r>
    </w:p>
    <w:p w14:paraId="442B667C" w14:textId="77777777" w:rsidR="00E407D3" w:rsidRDefault="00E407D3" w:rsidP="00E407D3">
      <w:pPr>
        <w:pStyle w:val="NO"/>
      </w:pPr>
      <w:r>
        <w:t>NOTE 2:</w:t>
      </w:r>
      <w:r>
        <w:tab/>
        <w:t>The parameters in characteristics of local training dataset are up to the implementation.</w:t>
      </w:r>
    </w:p>
    <w:p w14:paraId="50076CED" w14:textId="77777777" w:rsidR="00E407D3" w:rsidRDefault="00E407D3" w:rsidP="00E407D3">
      <w:pPr>
        <w:pStyle w:val="B1"/>
        <w:rPr>
          <w:lang w:eastAsia="ko-KR"/>
        </w:rPr>
      </w:pPr>
      <w:r>
        <w:rPr>
          <w:lang w:eastAsia="ko-KR"/>
        </w:rPr>
        <w:tab/>
        <w:t>The local ML model, which is sent from the FL Client NWDAF(s) to the FL Server NWDAF during the FL training process, is the information needed by the FL Server NWDAF to build the aggregated model.</w:t>
      </w:r>
    </w:p>
    <w:p w14:paraId="47EA9DAF" w14:textId="77777777" w:rsidR="00E407D3" w:rsidRDefault="00E407D3" w:rsidP="00E407D3">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0EB01765" w14:textId="77777777" w:rsidR="00E407D3" w:rsidRDefault="00E407D3" w:rsidP="00E407D3">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147E48D9" w14:textId="77777777" w:rsidR="00E407D3" w:rsidRDefault="00E407D3" w:rsidP="00E407D3">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4BBD676D" w14:textId="68D53722" w:rsidR="00E407D3" w:rsidRDefault="00E407D3" w:rsidP="00E407D3">
      <w:pPr>
        <w:pStyle w:val="B1"/>
        <w:rPr>
          <w:lang w:eastAsia="ko-KR"/>
        </w:rPr>
      </w:pPr>
      <w:r>
        <w:rPr>
          <w:lang w:eastAsia="ko-KR"/>
        </w:rPr>
        <w:t>5.</w:t>
      </w:r>
      <w:r>
        <w:rPr>
          <w:lang w:eastAsia="ko-KR"/>
        </w:rPr>
        <w:tab/>
        <w:t xml:space="preserve">The FL Server NWDAF aggregates all the local ML model information retrieved at step 4, to update the global ML model. The FL Server NWDAF may also compute the global ML model </w:t>
      </w:r>
      <w:del w:id="33" w:author="Nokia rev01" w:date="2024-01-12T22:22:00Z">
        <w:r w:rsidDel="006408DA">
          <w:rPr>
            <w:lang w:eastAsia="ko-KR"/>
          </w:rPr>
          <w:delText>metric</w:delText>
        </w:r>
      </w:del>
      <w:ins w:id="34" w:author="Nokia rev01" w:date="2024-01-12T22:22:00Z">
        <w:r w:rsidR="006408DA">
          <w:rPr>
            <w:lang w:eastAsia="ko-KR"/>
          </w:rPr>
          <w:t>acc</w:t>
        </w:r>
      </w:ins>
      <w:ins w:id="35" w:author="Nokia rev01" w:date="2024-01-12T22:23:00Z">
        <w:r w:rsidR="006408DA">
          <w:rPr>
            <w:lang w:eastAsia="ko-KR"/>
          </w:rPr>
          <w:t>uracy</w:t>
        </w:r>
      </w:ins>
      <w:r>
        <w:rPr>
          <w:lang w:eastAsia="ko-KR"/>
        </w:rPr>
        <w:t xml:space="preserve">, e.g. based on the local ML model </w:t>
      </w:r>
      <w:del w:id="36" w:author="Nokia rev01" w:date="2024-01-12T22:23:00Z">
        <w:r w:rsidDel="006408DA">
          <w:rPr>
            <w:lang w:eastAsia="ko-KR"/>
          </w:rPr>
          <w:delText>metric</w:delText>
        </w:r>
      </w:del>
      <w:proofErr w:type="spellStart"/>
      <w:ins w:id="37" w:author="Nokia rev01" w:date="2024-01-12T22:23:00Z">
        <w:r w:rsidR="006408DA">
          <w:rPr>
            <w:lang w:eastAsia="ko-KR"/>
          </w:rPr>
          <w:t>accuracys</w:t>
        </w:r>
      </w:ins>
      <w:proofErr w:type="spellEnd"/>
      <w:r>
        <w:rPr>
          <w:lang w:eastAsia="ko-KR"/>
        </w:rPr>
        <w:t>(s)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14:paraId="3C359C16" w14:textId="77777777" w:rsidR="00E407D3" w:rsidRDefault="00E407D3" w:rsidP="00E407D3">
      <w:pPr>
        <w:pStyle w:val="B1"/>
        <w:rPr>
          <w:lang w:eastAsia="ko-KR"/>
        </w:rPr>
      </w:pPr>
      <w:r>
        <w:rPr>
          <w:lang w:eastAsia="ko-KR"/>
        </w:rPr>
        <w:lastRenderedPageBreak/>
        <w:tab/>
        <w:t>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notification/response from the FL Client NWDAF or, if the notification is not received, based on local configuration.</w:t>
      </w:r>
    </w:p>
    <w:p w14:paraId="6FB1C983" w14:textId="43A9F02E" w:rsidR="00E407D3" w:rsidRDefault="00E407D3" w:rsidP="00E407D3">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ML model </w:t>
      </w:r>
      <w:del w:id="38" w:author="Nokia rev01" w:date="2024-01-12T22:23:00Z">
        <w:r w:rsidDel="006408DA">
          <w:rPr>
            <w:lang w:eastAsia="ko-KR"/>
          </w:rPr>
          <w:delText xml:space="preserve">metric </w:delText>
        </w:r>
      </w:del>
      <w:ins w:id="39" w:author="Nokia rev01" w:date="2024-01-12T22:23:00Z">
        <w:r w:rsidR="006408DA">
          <w:rPr>
            <w:lang w:eastAsia="ko-KR"/>
          </w:rPr>
          <w:t xml:space="preserve">accuracy </w:t>
        </w:r>
      </w:ins>
      <w:r>
        <w:rPr>
          <w:lang w:eastAsia="ko-KR"/>
        </w:rPr>
        <w:t>to the consumer periodically (e.g. a certain number of training rounds or every 10 min) or dynamically when some pre-determined status is achieved (e.g. the ML Model Accuracy threshold is achieved or training time expires).</w:t>
      </w:r>
    </w:p>
    <w:p w14:paraId="128C9869" w14:textId="09F21D86" w:rsidR="00E407D3" w:rsidRDefault="00E407D3" w:rsidP="00E407D3">
      <w:pPr>
        <w:pStyle w:val="B1"/>
        <w:rPr>
          <w:lang w:eastAsia="ko-KR"/>
        </w:rPr>
      </w:pPr>
      <w:r>
        <w:rPr>
          <w:lang w:eastAsia="ko-KR"/>
        </w:rPr>
        <w:t>6b.</w:t>
      </w:r>
      <w:r>
        <w:rPr>
          <w:lang w:eastAsia="ko-KR"/>
        </w:rPr>
        <w:tab/>
        <w:t xml:space="preserve">[Optional] The consumer decides whether the current model can fulfil the requirement, e.g. global ML model </w:t>
      </w:r>
      <w:del w:id="40" w:author="Nokia rev01" w:date="2024-01-12T22:23:00Z">
        <w:r w:rsidDel="006408DA">
          <w:rPr>
            <w:lang w:eastAsia="ko-KR"/>
          </w:rPr>
          <w:delText xml:space="preserve">metric </w:delText>
        </w:r>
      </w:del>
      <w:ins w:id="41" w:author="Nokia rev01" w:date="2024-01-12T22:23:00Z">
        <w:r w:rsidR="006408DA">
          <w:rPr>
            <w:lang w:eastAsia="ko-KR"/>
          </w:rPr>
          <w:t xml:space="preserve">accuracy </w:t>
        </w:r>
      </w:ins>
      <w:r>
        <w:rPr>
          <w:lang w:eastAsia="ko-KR"/>
        </w:rPr>
        <w:t xml:space="preserve">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36BFA453" w14:textId="77777777" w:rsidR="00E407D3" w:rsidRDefault="00E407D3" w:rsidP="00E407D3">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710FD61F" w14:textId="77777777" w:rsidR="00E407D3" w:rsidRDefault="00E407D3" w:rsidP="00E407D3">
      <w:pPr>
        <w:pStyle w:val="B1"/>
        <w:rPr>
          <w:lang w:eastAsia="ko-KR"/>
        </w:rPr>
      </w:pPr>
      <w:r>
        <w:rPr>
          <w:lang w:eastAsia="ko-KR"/>
        </w:rPr>
        <w:tab/>
        <w:t>If the FL Server NWDAF received a request in step 6b to stop the Federated Training process, steps 7 and 8 are skipped.</w:t>
      </w:r>
    </w:p>
    <w:p w14:paraId="07965887" w14:textId="77777777" w:rsidR="00E407D3" w:rsidRDefault="00E407D3" w:rsidP="00E407D3">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ML model information to selected FL Client NWDAF(s) for next round of Federated Training. The request may also include the ML Model Accuracy Check Flag, that indicates the FL Client NWDAF(s) to use the local training data as the testing dataset to calculate the Model Accuracy of the global ML model provided by the FL Server NWDAF.</w:t>
      </w:r>
    </w:p>
    <w:p w14:paraId="2DCEF0DC" w14:textId="77777777" w:rsidR="00E407D3" w:rsidRDefault="00E407D3" w:rsidP="00E407D3">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76FAFC23" w14:textId="77777777" w:rsidR="00E407D3" w:rsidRDefault="00E407D3" w:rsidP="00E407D3">
      <w:pPr>
        <w:pStyle w:val="NO"/>
      </w:pPr>
      <w:r>
        <w:t>NOTE 3:</w:t>
      </w:r>
      <w:r>
        <w:tab/>
        <w:t>The steps 3-8 should be repeated until the training termination condition (e.g. maximum number of iterations, or the result of loss function is lower than a threshold) is reached.</w:t>
      </w:r>
    </w:p>
    <w:p w14:paraId="15A7D137" w14:textId="77777777" w:rsidR="00E407D3" w:rsidRDefault="00E407D3" w:rsidP="00E407D3">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6211E041" w14:textId="77777777" w:rsidR="00E407D3" w:rsidRDefault="00E407D3" w:rsidP="00E407D3">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ML model information to the consumer.</w:t>
      </w:r>
    </w:p>
    <w:p w14:paraId="7392D73C"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rPr>
      </w:pPr>
      <w:bookmarkStart w:id="42" w:name="_Toc145930691"/>
      <w:bookmarkEnd w:id="19"/>
      <w:r w:rsidRPr="00ED49A2">
        <w:rPr>
          <w:sz w:val="40"/>
        </w:rPr>
        <w:t>3rd change</w:t>
      </w:r>
    </w:p>
    <w:p w14:paraId="2CB17A9A" w14:textId="77777777" w:rsidR="00E407D3" w:rsidRDefault="00E407D3" w:rsidP="00E407D3">
      <w:pPr>
        <w:pStyle w:val="Heading4"/>
      </w:pPr>
      <w:bookmarkStart w:id="43" w:name="_Toc153794461"/>
      <w:r>
        <w:t>6.2E.3.3</w:t>
      </w:r>
      <w:r>
        <w:tab/>
        <w:t>Procedures for monitoring the analytics accuracy of an ML model</w:t>
      </w:r>
      <w:bookmarkEnd w:id="43"/>
    </w:p>
    <w:p w14:paraId="2FB91E98" w14:textId="77777777" w:rsidR="00E407D3" w:rsidRDefault="00E407D3" w:rsidP="00E407D3">
      <w:r>
        <w:t xml:space="preserve">An NWDAF containing MTLF, due to the registration of monitoring of the analytics accuracy of an ML model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Analytics feedback information of the ML model.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6BD76CFB" w14:textId="77777777" w:rsidR="00E407D3" w:rsidRDefault="00E407D3" w:rsidP="00E407D3">
      <w:r>
        <w:t xml:space="preserve">Figure 6.2E.3.3-1 illustrates the procedure either for monitoring the analytics accuracy of an ML model or for delivery of Analytics feedback information of an ML model.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to be notified when either the analytics accuracy of the previously provisioned ML model is not sufficient, or Analytics feedback information is retrieved from analytics consumer NF.</w:t>
      </w:r>
    </w:p>
    <w:p w14:paraId="427CC920" w14:textId="77777777" w:rsidR="00E407D3" w:rsidRDefault="00E407D3" w:rsidP="00E407D3">
      <w:pPr>
        <w:pStyle w:val="TH"/>
      </w:pPr>
      <w:r w:rsidRPr="007D7085">
        <w:object w:dxaOrig="12920" w:dyaOrig="8450" w14:anchorId="2500D9D5">
          <v:shape id="_x0000_i1026" type="#_x0000_t75" style="width:480pt;height:328.5pt" o:ole="">
            <v:imagedata r:id="rId19" o:title=""/>
          </v:shape>
          <o:OLEObject Type="Embed" ProgID="Visio.Drawing.15" ShapeID="_x0000_i1026" DrawAspect="Content" ObjectID="_1770660514" r:id="rId20"/>
        </w:object>
      </w:r>
    </w:p>
    <w:p w14:paraId="483CB8DA" w14:textId="77777777" w:rsidR="00E407D3" w:rsidRDefault="00E407D3" w:rsidP="00E407D3">
      <w:pPr>
        <w:pStyle w:val="TF"/>
      </w:pPr>
      <w:r>
        <w:t xml:space="preserve">Figure 6.2E.3.3-1: Procedure for monitoring the analytics accuracy of an ML </w:t>
      </w:r>
      <w:proofErr w:type="gramStart"/>
      <w:r>
        <w:t>model</w:t>
      </w:r>
      <w:proofErr w:type="gramEnd"/>
    </w:p>
    <w:p w14:paraId="5C8C5012" w14:textId="77777777" w:rsidR="00E407D3" w:rsidRDefault="00E407D3" w:rsidP="00E407D3">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analytics accuracy monitoring for the ML model as defined in clause 5C.1.</w:t>
      </w:r>
    </w:p>
    <w:p w14:paraId="0DE8AA51" w14:textId="05DAB019" w:rsidR="00E407D3" w:rsidRDefault="00E407D3" w:rsidP="00E407D3">
      <w:pPr>
        <w:pStyle w:val="B1"/>
      </w:pPr>
      <w:r>
        <w:t>1.</w:t>
      </w:r>
      <w:r>
        <w:tab/>
        <w:t xml:space="preserve">The NWDAF containing MTLF sends an </w:t>
      </w:r>
      <w:proofErr w:type="spellStart"/>
      <w:r>
        <w:t>Nnwdaf_MLModelMonitor_Subscribe</w:t>
      </w:r>
      <w:proofErr w:type="spellEnd"/>
      <w:r>
        <w:t xml:space="preserve"> request (Analytics ID(s), unique identifier(s) of the ML model(s) to be monitored, </w:t>
      </w:r>
      <w:ins w:id="44" w:author="Nokia rev01" w:date="2024-01-12T22:25:00Z">
        <w:del w:id="45" w:author="Nokia rev02" w:date="2024-02-28T21:07:00Z">
          <w:r w:rsidR="006408DA" w:rsidRPr="002A40A0" w:rsidDel="002A40A0">
            <w:rPr>
              <w:highlight w:val="yellow"/>
              <w:rPrChange w:id="46" w:author="Nokia rev02" w:date="2024-02-28T21:07:00Z">
                <w:rPr/>
              </w:rPrChange>
            </w:rPr>
            <w:delText xml:space="preserve">ML Model Accuracy Check Flag indicating that the model accuracy is </w:delText>
          </w:r>
        </w:del>
      </w:ins>
      <w:del w:id="47" w:author="Nokia rev01" w:date="2024-01-12T22:25:00Z">
        <w:r w:rsidRPr="002A40A0" w:rsidDel="006408DA">
          <w:rPr>
            <w:highlight w:val="yellow"/>
            <w:rPrChange w:id="48" w:author="Nokia rev02" w:date="2024-02-28T21:07:00Z">
              <w:rPr/>
            </w:rPrChange>
          </w:rPr>
          <w:delText>accuracy metrics</w:delText>
        </w:r>
      </w:del>
      <w:del w:id="49" w:author="Nokia rev02" w:date="2024-02-28T21:07:00Z">
        <w:r w:rsidRPr="002A40A0" w:rsidDel="002A40A0">
          <w:rPr>
            <w:highlight w:val="yellow"/>
            <w:rPrChange w:id="50" w:author="Nokia rev02" w:date="2024-02-28T21:07:00Z">
              <w:rPr/>
            </w:rPrChange>
          </w:rPr>
          <w:delText xml:space="preserve"> to be monitored</w:delText>
        </w:r>
      </w:del>
      <w:r>
        <w:t xml:space="preserve">, optionally Reporting Threshold(s) or Reporting Period) to an NWDAF containing </w:t>
      </w:r>
      <w:proofErr w:type="spellStart"/>
      <w:r>
        <w:t>AnLF</w:t>
      </w:r>
      <w:proofErr w:type="spellEnd"/>
      <w:r>
        <w:t xml:space="preserve"> subscription endpoint.</w:t>
      </w:r>
    </w:p>
    <w:p w14:paraId="31DAAEDB" w14:textId="77777777" w:rsidR="00E407D3" w:rsidRDefault="00E407D3" w:rsidP="00E407D3">
      <w:pPr>
        <w:pStyle w:val="B1"/>
      </w:pPr>
      <w:r>
        <w:tab/>
        <w:t xml:space="preserve">When the NWDAF containing MTLF determines during the registration process described in clause 6.2E.3.2 that a subscription request for ML model accuracy monitoring to an NWDAF containing </w:t>
      </w:r>
      <w:proofErr w:type="spellStart"/>
      <w:r>
        <w:t>AnLF</w:t>
      </w:r>
      <w:proofErr w:type="spellEnd"/>
      <w:r>
        <w:t xml:space="preserve"> is related to a previous subscription for ML model accuracy information to a different NWDAF containing </w:t>
      </w:r>
      <w:proofErr w:type="spellStart"/>
      <w:r>
        <w:t>AnLF</w:t>
      </w:r>
      <w:proofErr w:type="spellEnd"/>
      <w:r>
        <w:t xml:space="preserve"> (due to changes in the provider of the ML accuracy monitoring for a given ML model,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ML model accuracy information that was received in the registration request of the new NWDAF containing </w:t>
      </w:r>
      <w:proofErr w:type="spellStart"/>
      <w:r>
        <w:t>AnLF</w:t>
      </w:r>
      <w:proofErr w:type="spellEnd"/>
      <w:r>
        <w:t>, as described in steps 1-2 of clause 6.2E.3.2.</w:t>
      </w:r>
    </w:p>
    <w:p w14:paraId="2D72E1B3" w14:textId="77777777" w:rsidR="00E407D3" w:rsidRDefault="00E407D3" w:rsidP="00E407D3">
      <w:pPr>
        <w:pStyle w:val="B1"/>
      </w:pPr>
      <w:r>
        <w:t>2.</w:t>
      </w:r>
      <w:r>
        <w:tab/>
        <w:t xml:space="preserve">The NWDAF containing </w:t>
      </w:r>
      <w:proofErr w:type="spellStart"/>
      <w:r>
        <w:t>AnLF</w:t>
      </w:r>
      <w:proofErr w:type="spellEnd"/>
      <w:r>
        <w:t xml:space="preserve"> sends a response to the NWDAF containing MTLF.</w:t>
      </w:r>
    </w:p>
    <w:p w14:paraId="2B495736" w14:textId="77777777" w:rsidR="00E407D3" w:rsidRDefault="00E407D3" w:rsidP="00E407D3">
      <w:pPr>
        <w:pStyle w:val="B1"/>
      </w:pPr>
      <w:r>
        <w:t>3.</w:t>
      </w:r>
      <w:r>
        <w:tab/>
        <w:t xml:space="preserve">The analytics consumer NF may send Analytics feedback information to the NWDAF containing </w:t>
      </w:r>
      <w:proofErr w:type="spellStart"/>
      <w:r>
        <w:t>AnLF</w:t>
      </w:r>
      <w:proofErr w:type="spellEnd"/>
      <w:r>
        <w:t xml:space="preserve"> as described in clause 6.1.1.</w:t>
      </w:r>
    </w:p>
    <w:p w14:paraId="37A37B86" w14:textId="77777777" w:rsidR="00E407D3" w:rsidRDefault="00E407D3" w:rsidP="00E407D3">
      <w:pPr>
        <w:pStyle w:val="B1"/>
      </w:pPr>
      <w:r>
        <w:t>4.</w:t>
      </w:r>
      <w:r>
        <w:tab/>
        <w:t xml:space="preserve">When step 1 is triggered, the NWDAF containing </w:t>
      </w:r>
      <w:proofErr w:type="spellStart"/>
      <w:r>
        <w:t>AnLF</w:t>
      </w:r>
      <w:proofErr w:type="spellEnd"/>
      <w:r>
        <w:t xml:space="preserve"> may start monitoring the analytics accuracy of the ML model(s</w:t>
      </w:r>
      <w:proofErr w:type="gramStart"/>
      <w:r>
        <w:t>), if</w:t>
      </w:r>
      <w:proofErr w:type="gramEnd"/>
      <w:r>
        <w:t xml:space="preserve"> it not started yet.</w:t>
      </w:r>
    </w:p>
    <w:p w14:paraId="15C69368" w14:textId="77777777" w:rsidR="00E407D3" w:rsidRDefault="00E407D3" w:rsidP="00E407D3">
      <w:pPr>
        <w:pStyle w:val="NO"/>
      </w:pPr>
      <w:r>
        <w:t>NOTE 1:</w:t>
      </w:r>
      <w:r>
        <w:tab/>
        <w:t xml:space="preserve">The NWDAF containing </w:t>
      </w:r>
      <w:proofErr w:type="spellStart"/>
      <w:r>
        <w:t>AnLF</w:t>
      </w:r>
      <w:proofErr w:type="spellEnd"/>
      <w:r>
        <w:t xml:space="preserve">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7E11BA72" w14:textId="77777777" w:rsidR="00E407D3" w:rsidRDefault="00E407D3" w:rsidP="00E407D3">
      <w:pPr>
        <w:pStyle w:val="B1"/>
      </w:pPr>
      <w:r>
        <w:lastRenderedPageBreak/>
        <w:t>5.</w:t>
      </w:r>
      <w:r>
        <w:tab/>
        <w:t xml:space="preserve">The NWDAF containing </w:t>
      </w:r>
      <w:proofErr w:type="spellStart"/>
      <w:r>
        <w:t>AnLF</w:t>
      </w:r>
      <w:proofErr w:type="spellEnd"/>
      <w:r>
        <w:t xml:space="preserve"> determines whether the analytics accuracy of the ML model is insufficient, i.e. deviation of the output analytics using the trained ML model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092A9410" w14:textId="77777777" w:rsidR="00E407D3" w:rsidRDefault="00E407D3" w:rsidP="00E407D3">
      <w:pPr>
        <w:pStyle w:val="B1"/>
      </w:pPr>
      <w:r>
        <w:t>6.</w:t>
      </w:r>
      <w:r>
        <w:tab/>
        <w:t xml:space="preserve">Either the Analytics feedback information is retrieved at step 3 or the NWDAF containing </w:t>
      </w:r>
      <w:proofErr w:type="spellStart"/>
      <w:r>
        <w:t>AnLF</w:t>
      </w:r>
      <w:proofErr w:type="spellEnd"/>
      <w:r>
        <w:t xml:space="preserve"> detects the analytics accuracy of ML model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Analytics feedback information, or the monitored ML model 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17EEBF9" w14:textId="77777777" w:rsidR="00E407D3" w:rsidRDefault="00E407D3" w:rsidP="00E407D3">
      <w:pPr>
        <w:pStyle w:val="B1"/>
      </w:pPr>
      <w:r>
        <w:t>7.</w:t>
      </w:r>
      <w:r>
        <w:tab/>
        <w:t>The NWDAF containing MTLF sends a response.</w:t>
      </w:r>
    </w:p>
    <w:p w14:paraId="3D2F9835" w14:textId="77777777" w:rsidR="00E407D3" w:rsidRDefault="00E407D3" w:rsidP="00E407D3">
      <w:pPr>
        <w:pStyle w:val="B1"/>
      </w:pPr>
      <w:r>
        <w:t>8.</w:t>
      </w:r>
      <w:r>
        <w:tab/>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w:t>
      </w:r>
      <w:proofErr w:type="gramStart"/>
      <w:r>
        <w:t>Otherwise</w:t>
      </w:r>
      <w:proofErr w:type="gramEnd"/>
      <w:r>
        <w:t xml:space="preserve"> when the NWDAF containing MTLF has received the multiple analytics accuracy information, from one or more NWDAFs containing </w:t>
      </w:r>
      <w:proofErr w:type="spellStart"/>
      <w:r>
        <w:t>AnLF</w:t>
      </w:r>
      <w:proofErr w:type="spellEnd"/>
      <w:r>
        <w:t xml:space="preserve">, it may consider that the ML model is degraded/to be updated (i.e. enough number analytics accuracy information received from one or more NWDAFs containing </w:t>
      </w:r>
      <w:proofErr w:type="spellStart"/>
      <w:r>
        <w:t>AnLF</w:t>
      </w:r>
      <w:proofErr w:type="spellEnd"/>
      <w:r>
        <w:t>, indicating insufficient analytics accuracy).</w:t>
      </w:r>
    </w:p>
    <w:p w14:paraId="65EF008B" w14:textId="77777777" w:rsidR="00E407D3" w:rsidRDefault="00E407D3" w:rsidP="00E407D3">
      <w:pPr>
        <w:pStyle w:val="NO"/>
      </w:pPr>
      <w:r>
        <w:t>NOTE 2:</w:t>
      </w:r>
      <w:r>
        <w:tab/>
        <w:t xml:space="preserve">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w:t>
      </w:r>
      <w:proofErr w:type="spellStart"/>
      <w:r>
        <w:t>AnLF</w:t>
      </w:r>
      <w:proofErr w:type="spellEnd"/>
      <w:r>
        <w:t>.</w:t>
      </w:r>
    </w:p>
    <w:p w14:paraId="1CF4C5CA" w14:textId="77777777" w:rsidR="00E407D3" w:rsidRPr="004F31F2" w:rsidRDefault="00E407D3" w:rsidP="00E407D3">
      <w:pPr>
        <w:pStyle w:val="B1"/>
      </w:pPr>
      <w:r>
        <w:t>9.</w:t>
      </w:r>
      <w:r>
        <w:tab/>
        <w:t xml:space="preserve">When an ML model is considered degraded / to be updated at step 8, the NWDAF containing MTLF re-trains the existing ML model or selects a new ML model.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ML model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19097883"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ja-JP"/>
        </w:rPr>
      </w:pPr>
      <w:bookmarkStart w:id="51" w:name="_Toc145930837"/>
      <w:bookmarkEnd w:id="42"/>
      <w:r w:rsidRPr="00ED49A2">
        <w:rPr>
          <w:sz w:val="40"/>
          <w:lang w:eastAsia="ja-JP"/>
        </w:rPr>
        <w:t>4th change</w:t>
      </w:r>
    </w:p>
    <w:p w14:paraId="1B60FE4D" w14:textId="77777777" w:rsidR="0009534C" w:rsidRDefault="0009534C" w:rsidP="0009534C">
      <w:pPr>
        <w:pStyle w:val="Heading3"/>
        <w:rPr>
          <w:lang w:eastAsia="ja-JP"/>
        </w:rPr>
      </w:pPr>
      <w:r>
        <w:rPr>
          <w:lang w:eastAsia="ja-JP"/>
        </w:rPr>
        <w:t>7.5.2</w:t>
      </w:r>
      <w:r>
        <w:rPr>
          <w:lang w:eastAsia="ja-JP"/>
        </w:rPr>
        <w:tab/>
      </w:r>
      <w:proofErr w:type="spellStart"/>
      <w:r>
        <w:rPr>
          <w:lang w:eastAsia="ja-JP"/>
        </w:rPr>
        <w:t>Nnwdaf_MLModelProvision_Subscribe</w:t>
      </w:r>
      <w:proofErr w:type="spellEnd"/>
      <w:r>
        <w:rPr>
          <w:lang w:eastAsia="ja-JP"/>
        </w:rPr>
        <w:t xml:space="preserve"> service </w:t>
      </w:r>
      <w:proofErr w:type="gramStart"/>
      <w:r>
        <w:rPr>
          <w:lang w:eastAsia="ja-JP"/>
        </w:rPr>
        <w:t>operation</w:t>
      </w:r>
      <w:bookmarkEnd w:id="51"/>
      <w:proofErr w:type="gramEnd"/>
    </w:p>
    <w:p w14:paraId="7308991A" w14:textId="77777777" w:rsidR="0009534C" w:rsidRDefault="0009534C" w:rsidP="0009534C">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2BE65F13" w14:textId="77777777" w:rsidR="0009534C" w:rsidRDefault="0009534C" w:rsidP="0009534C">
      <w:pPr>
        <w:rPr>
          <w:lang w:eastAsia="ja-JP"/>
        </w:rPr>
      </w:pPr>
      <w:r w:rsidRPr="00320244">
        <w:rPr>
          <w:b/>
          <w:bCs/>
          <w:lang w:eastAsia="ja-JP"/>
        </w:rPr>
        <w:t>Description:</w:t>
      </w:r>
      <w:r>
        <w:rPr>
          <w:lang w:eastAsia="ja-JP"/>
        </w:rPr>
        <w:t xml:space="preserve"> Subscribes to NWDAF ML model provision with specific parameters.</w:t>
      </w:r>
    </w:p>
    <w:p w14:paraId="3FDA33A5" w14:textId="77777777" w:rsidR="0009534C" w:rsidRDefault="0009534C" w:rsidP="0009534C">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30FC0F51" w14:textId="62B9DE04" w:rsidR="0009534C" w:rsidRDefault="0009534C" w:rsidP="0009534C">
      <w:pPr>
        <w:rPr>
          <w:lang w:eastAsia="ja-JP"/>
        </w:rPr>
      </w:pPr>
      <w:r w:rsidRPr="00320244">
        <w:rPr>
          <w:b/>
          <w:bCs/>
          <w:lang w:eastAsia="ja-JP"/>
        </w:rPr>
        <w:t>Inputs, Optional:</w:t>
      </w:r>
      <w:r>
        <w:rPr>
          <w:lang w:eastAsia="ja-JP"/>
        </w:rPr>
        <w:t xml:space="preserve"> Subscription Correlation ID (in the case of modification of the ML model subscription), ML Model Filter Information to indicate the conditions for which ML model for the analytics is requested and Target of ML Model Reporting to indicate the object(s) for which ML model is requested (e.g. specific UEs, a group of UE(s) or any UE (i.e. all UEs))</w:t>
      </w:r>
      <w:r w:rsidR="00E407D3">
        <w:rPr>
          <w:lang w:eastAsia="ja-JP"/>
        </w:rPr>
        <w:t>, NF consumer information</w:t>
      </w:r>
      <w:r>
        <w:rPr>
          <w:lang w:eastAsia="ja-JP"/>
        </w:rPr>
        <w:t xml:space="preserve">, Requested representative ratio, ML Model Reporting Information (including e.g. ML Model Target Period), Expiry time, Use case context, Inference Input Data information, indication of support for multiple ML models, multiple ML models Filter Information to indicate the conditions for which multiple ML models are requested, ML Model Interoperability Information, Time when model is needed, ML Model Monitoring Information (including e.g. ML Model </w:t>
      </w:r>
      <w:del w:id="52" w:author="Nokia rev0" w:date="2023-11-03T18:55:00Z">
        <w:r w:rsidDel="00F53B6B">
          <w:rPr>
            <w:lang w:eastAsia="ja-JP"/>
          </w:rPr>
          <w:delText>metric</w:delText>
        </w:r>
      </w:del>
      <w:ins w:id="53" w:author="Nokia rev0" w:date="2023-11-03T18:55:00Z">
        <w:r>
          <w:rPr>
            <w:lang w:eastAsia="ja-JP"/>
          </w:rPr>
          <w:t>accuracy check flag</w:t>
        </w:r>
      </w:ins>
      <w:r>
        <w:rPr>
          <w:lang w:eastAsia="ja-JP"/>
        </w:rPr>
        <w:t xml:space="preserve">, ML model monitoring reporting mode, ML Model Accuracy Threshold, </w:t>
      </w:r>
      <w:proofErr w:type="spellStart"/>
      <w:r>
        <w:rPr>
          <w:lang w:eastAsia="ja-JP"/>
        </w:rPr>
        <w:t>DataSetTag</w:t>
      </w:r>
      <w:proofErr w:type="spellEnd"/>
      <w:r>
        <w:rPr>
          <w:lang w:eastAsia="ja-JP"/>
        </w:rPr>
        <w:t xml:space="preserve"> and ADRF ID, ML Model Identifier).</w:t>
      </w:r>
    </w:p>
    <w:p w14:paraId="50E4701D" w14:textId="77777777" w:rsidR="0009534C" w:rsidRDefault="0009534C" w:rsidP="0009534C">
      <w:pPr>
        <w:rPr>
          <w:lang w:eastAsia="ja-JP"/>
        </w:rPr>
      </w:pPr>
      <w:r w:rsidRPr="00320244">
        <w:rPr>
          <w:b/>
          <w:bCs/>
          <w:lang w:eastAsia="ja-JP"/>
        </w:rPr>
        <w:lastRenderedPageBreak/>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66ADF2A2" w14:textId="77777777" w:rsidR="0009534C" w:rsidRDefault="0009534C" w:rsidP="0009534C">
      <w:pPr>
        <w:rPr>
          <w:lang w:eastAsia="ja-JP"/>
        </w:rPr>
      </w:pPr>
      <w:r w:rsidRPr="00320244">
        <w:rPr>
          <w:b/>
          <w:bCs/>
          <w:lang w:eastAsia="ja-JP"/>
        </w:rPr>
        <w:t>Outputs, Optional:</w:t>
      </w:r>
      <w:r>
        <w:rPr>
          <w:lang w:eastAsia="ja-JP"/>
        </w:rPr>
        <w:t xml:space="preserve"> None.</w:t>
      </w:r>
    </w:p>
    <w:p w14:paraId="39A32070" w14:textId="5D9C4A13" w:rsidR="0009534C" w:rsidRPr="00ED49A2" w:rsidRDefault="00E407D3" w:rsidP="0009534C">
      <w:pPr>
        <w:pBdr>
          <w:top w:val="single" w:sz="4" w:space="1" w:color="auto"/>
          <w:left w:val="single" w:sz="4" w:space="4" w:color="auto"/>
          <w:bottom w:val="single" w:sz="4" w:space="1" w:color="auto"/>
          <w:right w:val="single" w:sz="4" w:space="4" w:color="auto"/>
        </w:pBdr>
        <w:jc w:val="center"/>
        <w:rPr>
          <w:sz w:val="40"/>
          <w:lang w:eastAsia="ja-JP"/>
        </w:rPr>
      </w:pPr>
      <w:bookmarkStart w:id="54" w:name="_Toc145930842"/>
      <w:r>
        <w:rPr>
          <w:sz w:val="40"/>
          <w:lang w:eastAsia="ja-JP"/>
        </w:rPr>
        <w:t>5</w:t>
      </w:r>
      <w:r w:rsidR="0009534C" w:rsidRPr="00ED49A2">
        <w:rPr>
          <w:sz w:val="40"/>
          <w:lang w:eastAsia="ja-JP"/>
        </w:rPr>
        <w:t>th change</w:t>
      </w:r>
    </w:p>
    <w:p w14:paraId="6FDAF807" w14:textId="77777777" w:rsidR="0009534C" w:rsidRDefault="0009534C" w:rsidP="0009534C">
      <w:pPr>
        <w:pStyle w:val="Heading3"/>
        <w:rPr>
          <w:lang w:eastAsia="ja-JP"/>
        </w:rPr>
      </w:pPr>
      <w:bookmarkStart w:id="55" w:name="_Toc145930856"/>
      <w:bookmarkEnd w:id="54"/>
      <w:r>
        <w:rPr>
          <w:lang w:eastAsia="ja-JP"/>
        </w:rPr>
        <w:t>7.9.2</w:t>
      </w:r>
      <w:r>
        <w:rPr>
          <w:lang w:eastAsia="ja-JP"/>
        </w:rPr>
        <w:tab/>
      </w:r>
      <w:proofErr w:type="spellStart"/>
      <w:r>
        <w:rPr>
          <w:lang w:eastAsia="ja-JP"/>
        </w:rPr>
        <w:t>Nnwdaf_MLModelMonitor_Subscribe</w:t>
      </w:r>
      <w:proofErr w:type="spellEnd"/>
      <w:r>
        <w:rPr>
          <w:lang w:eastAsia="ja-JP"/>
        </w:rPr>
        <w:t xml:space="preserve"> service </w:t>
      </w:r>
      <w:proofErr w:type="gramStart"/>
      <w:r>
        <w:rPr>
          <w:lang w:eastAsia="ja-JP"/>
        </w:rPr>
        <w:t>operation</w:t>
      </w:r>
      <w:bookmarkEnd w:id="55"/>
      <w:proofErr w:type="gramEnd"/>
    </w:p>
    <w:p w14:paraId="3E6A0A25" w14:textId="77777777" w:rsidR="0009534C" w:rsidRDefault="0009534C" w:rsidP="0009534C">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051412F9" w14:textId="77777777" w:rsidR="0009534C" w:rsidRDefault="0009534C" w:rsidP="0009534C">
      <w:pPr>
        <w:rPr>
          <w:lang w:eastAsia="ja-JP"/>
        </w:rPr>
      </w:pPr>
      <w:r w:rsidRPr="00EE02E3">
        <w:rPr>
          <w:b/>
          <w:bCs/>
          <w:lang w:eastAsia="ja-JP"/>
        </w:rPr>
        <w:t>Description:</w:t>
      </w:r>
      <w:r>
        <w:rPr>
          <w:lang w:eastAsia="ja-JP"/>
        </w:rPr>
        <w:t xml:space="preserve"> Subscribes to NWDAF for ML model accuracy (i.e. Analytics accuracy for an ML model as described in clause 6.2E.3.3) information and Analytics feedback information for the analytics generated by the NWDAF with specific parameters.</w:t>
      </w:r>
    </w:p>
    <w:p w14:paraId="6E2892A7" w14:textId="77777777" w:rsidR="0009534C" w:rsidRDefault="0009534C" w:rsidP="0009534C">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258EF35A" w14:textId="3A2BB3FB" w:rsidR="0009534C" w:rsidRDefault="0009534C" w:rsidP="0009534C">
      <w:pPr>
        <w:rPr>
          <w:lang w:eastAsia="ja-JP"/>
        </w:rPr>
      </w:pPr>
      <w:r w:rsidRPr="00EE02E3">
        <w:rPr>
          <w:b/>
          <w:bCs/>
          <w:lang w:eastAsia="ja-JP"/>
        </w:rPr>
        <w:t>Inputs, Optional:</w:t>
      </w:r>
      <w:r>
        <w:rPr>
          <w:lang w:eastAsia="ja-JP"/>
        </w:rPr>
        <w:t xml:space="preserve"> Subscription Correlation ID (in the case of modification of the ML model monitor subscription), </w:t>
      </w:r>
      <w:del w:id="56" w:author="Nokia rev0" w:date="2023-11-03T19:01:00Z">
        <w:r w:rsidDel="00F53B6B">
          <w:rPr>
            <w:lang w:eastAsia="ja-JP"/>
          </w:rPr>
          <w:delText>Accuracy metrics to indicate the metrics to calculate the accuracy information</w:delText>
        </w:r>
      </w:del>
      <w:ins w:id="57" w:author="Nokia rev0" w:date="2023-11-03T19:01:00Z">
        <w:del w:id="58" w:author="Nokia rev02" w:date="2024-02-28T21:06:00Z">
          <w:r w:rsidRPr="002A40A0" w:rsidDel="002A40A0">
            <w:rPr>
              <w:highlight w:val="yellow"/>
              <w:lang w:eastAsia="ja-JP"/>
              <w:rPrChange w:id="59" w:author="Nokia rev02" w:date="2024-02-28T21:07:00Z">
                <w:rPr>
                  <w:lang w:eastAsia="ja-JP"/>
                </w:rPr>
              </w:rPrChange>
            </w:rPr>
            <w:delText>ML model accuracy check flag</w:delText>
          </w:r>
        </w:del>
      </w:ins>
      <w:r>
        <w:rPr>
          <w:lang w:eastAsia="ja-JP"/>
        </w:rPr>
        <w:t xml:space="preserve">, </w:t>
      </w:r>
      <w:r w:rsidR="00E407D3">
        <w:rPr>
          <w:lang w:eastAsia="ja-JP"/>
        </w:rPr>
        <w:t>reporting period to indicate the reporting periodicity in which the monitored ML Model accuracy information shall be reported, Accuracy reporting threshold to indicate the reporting condition above which the accuracy information shall be reported.</w:t>
      </w:r>
    </w:p>
    <w:p w14:paraId="781A7FB6" w14:textId="77777777" w:rsidR="0009534C" w:rsidRDefault="0009534C" w:rsidP="0009534C">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2BA255EA" w14:textId="77777777" w:rsidR="0009534C" w:rsidRDefault="0009534C" w:rsidP="0009534C">
      <w:pPr>
        <w:rPr>
          <w:lang w:eastAsia="ja-JP"/>
        </w:rPr>
      </w:pPr>
      <w:r w:rsidRPr="00EE02E3">
        <w:rPr>
          <w:b/>
          <w:bCs/>
          <w:lang w:eastAsia="ja-JP"/>
        </w:rPr>
        <w:t>Outputs, Optional:</w:t>
      </w:r>
      <w:r>
        <w:rPr>
          <w:lang w:eastAsia="ja-JP"/>
        </w:rPr>
        <w:t xml:space="preserve"> None.</w:t>
      </w:r>
    </w:p>
    <w:p w14:paraId="0DC6C1F6" w14:textId="2195C2E1" w:rsidR="0009534C" w:rsidRPr="00ED49A2" w:rsidRDefault="002B2915" w:rsidP="0009534C">
      <w:pPr>
        <w:pBdr>
          <w:top w:val="single" w:sz="4" w:space="1" w:color="auto"/>
          <w:left w:val="single" w:sz="4" w:space="4" w:color="auto"/>
          <w:bottom w:val="single" w:sz="4" w:space="1" w:color="auto"/>
          <w:right w:val="single" w:sz="4" w:space="4" w:color="auto"/>
        </w:pBdr>
        <w:jc w:val="center"/>
        <w:rPr>
          <w:sz w:val="40"/>
          <w:lang w:eastAsia="ja-JP"/>
        </w:rPr>
      </w:pPr>
      <w:bookmarkStart w:id="60" w:name="_Toc145930858"/>
      <w:r>
        <w:rPr>
          <w:sz w:val="40"/>
          <w:lang w:eastAsia="ja-JP"/>
        </w:rPr>
        <w:t>6</w:t>
      </w:r>
      <w:r w:rsidR="0009534C" w:rsidRPr="00ED49A2">
        <w:rPr>
          <w:sz w:val="40"/>
          <w:lang w:eastAsia="ja-JP"/>
        </w:rPr>
        <w:t>th change</w:t>
      </w:r>
    </w:p>
    <w:p w14:paraId="1FEF420A" w14:textId="77777777" w:rsidR="00E407D3" w:rsidRDefault="00E407D3" w:rsidP="00E407D3">
      <w:pPr>
        <w:pStyle w:val="Heading3"/>
        <w:rPr>
          <w:lang w:eastAsia="ja-JP"/>
        </w:rPr>
      </w:pPr>
      <w:bookmarkStart w:id="61" w:name="_Toc153794628"/>
      <w:r>
        <w:rPr>
          <w:lang w:eastAsia="ja-JP"/>
        </w:rPr>
        <w:t>7.9.4</w:t>
      </w:r>
      <w:r>
        <w:rPr>
          <w:lang w:eastAsia="ja-JP"/>
        </w:rPr>
        <w:tab/>
      </w:r>
      <w:proofErr w:type="spellStart"/>
      <w:r>
        <w:rPr>
          <w:lang w:eastAsia="ja-JP"/>
        </w:rPr>
        <w:t>Nnwdaf_MLModelMonitor_Notify</w:t>
      </w:r>
      <w:proofErr w:type="spellEnd"/>
      <w:r>
        <w:rPr>
          <w:lang w:eastAsia="ja-JP"/>
        </w:rPr>
        <w:t xml:space="preserve"> service </w:t>
      </w:r>
      <w:proofErr w:type="gramStart"/>
      <w:r>
        <w:rPr>
          <w:lang w:eastAsia="ja-JP"/>
        </w:rPr>
        <w:t>operation</w:t>
      </w:r>
      <w:bookmarkEnd w:id="61"/>
      <w:proofErr w:type="gramEnd"/>
    </w:p>
    <w:p w14:paraId="38C54217" w14:textId="77777777" w:rsidR="00E407D3" w:rsidRDefault="00E407D3" w:rsidP="00E407D3">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028538A3" w14:textId="77777777" w:rsidR="00E407D3" w:rsidRDefault="00E407D3" w:rsidP="00E407D3">
      <w:pPr>
        <w:rPr>
          <w:lang w:eastAsia="ja-JP"/>
        </w:rPr>
      </w:pPr>
      <w:r w:rsidRPr="00EE02E3">
        <w:rPr>
          <w:b/>
          <w:bCs/>
          <w:lang w:eastAsia="ja-JP"/>
        </w:rPr>
        <w:t>Description:</w:t>
      </w:r>
      <w:r>
        <w:rPr>
          <w:lang w:eastAsia="ja-JP"/>
        </w:rPr>
        <w:t xml:space="preserve"> NWDAF notifies the monitored ML model accuracy (i.e. Analytics accuracy for an ML model as described in clause 6.2E.3.3) information and Analytics feedback information for the analytics generated by the NWDAF to the consumer instance which has subscribed to the specific NWDAF service.</w:t>
      </w:r>
    </w:p>
    <w:p w14:paraId="4BDA753E" w14:textId="77777777" w:rsidR="00E407D3" w:rsidRDefault="00E407D3" w:rsidP="00E407D3">
      <w:pPr>
        <w:rPr>
          <w:lang w:eastAsia="ja-JP"/>
        </w:rPr>
      </w:pPr>
      <w:r w:rsidRPr="00EE02E3">
        <w:rPr>
          <w:b/>
          <w:bCs/>
          <w:lang w:eastAsia="ja-JP"/>
        </w:rPr>
        <w:t>Inputs, Required:</w:t>
      </w:r>
      <w:r>
        <w:rPr>
          <w:lang w:eastAsia="ja-JP"/>
        </w:rPr>
        <w:t xml:space="preserve"> Notification Correlation Information, at least one of the following:</w:t>
      </w:r>
    </w:p>
    <w:p w14:paraId="16D0B5ED" w14:textId="77777777" w:rsidR="00E407D3" w:rsidRDefault="00E407D3" w:rsidP="00E407D3">
      <w:pPr>
        <w:pStyle w:val="B1"/>
      </w:pPr>
      <w:r>
        <w:t>-</w:t>
      </w:r>
      <w:r>
        <w:tab/>
        <w:t>the monitored ML model accuracy information which includes:</w:t>
      </w:r>
    </w:p>
    <w:p w14:paraId="5FE00CE1" w14:textId="77777777" w:rsidR="00E407D3" w:rsidRDefault="00E407D3" w:rsidP="00E407D3">
      <w:pPr>
        <w:pStyle w:val="B2"/>
      </w:pPr>
      <w:r>
        <w:t>-</w:t>
      </w:r>
      <w:r>
        <w:tab/>
        <w:t xml:space="preserve">Unique ML model </w:t>
      </w:r>
      <w:proofErr w:type="gramStart"/>
      <w:r>
        <w:t>identifier;</w:t>
      </w:r>
      <w:proofErr w:type="gramEnd"/>
    </w:p>
    <w:p w14:paraId="315AEE07" w14:textId="77777777" w:rsidR="00E407D3" w:rsidRDefault="00E407D3" w:rsidP="00E407D3">
      <w:pPr>
        <w:pStyle w:val="B2"/>
      </w:pPr>
      <w:r>
        <w:t>-</w:t>
      </w:r>
      <w:r>
        <w:tab/>
        <w:t xml:space="preserve">Monitoring interval: time interval during which the ML model accuracy monitoring was </w:t>
      </w:r>
      <w:proofErr w:type="gramStart"/>
      <w:r>
        <w:t>conducted;</w:t>
      </w:r>
      <w:proofErr w:type="gramEnd"/>
    </w:p>
    <w:p w14:paraId="086A57AA" w14:textId="77777777" w:rsidR="00E407D3" w:rsidRDefault="00E407D3" w:rsidP="00E407D3">
      <w:pPr>
        <w:pStyle w:val="B2"/>
      </w:pPr>
      <w:r>
        <w:t>-</w:t>
      </w:r>
      <w:r>
        <w:tab/>
        <w:t xml:space="preserve">Monitored Analytics accuracy of the ML Model and a deviation value which indicates the deviation of the predictions generated using the ML model(s) from the ground truth </w:t>
      </w:r>
      <w:proofErr w:type="gramStart"/>
      <w:r>
        <w:t>data;</w:t>
      </w:r>
      <w:proofErr w:type="gramEnd"/>
    </w:p>
    <w:p w14:paraId="72B1D56B" w14:textId="77777777" w:rsidR="00E407D3" w:rsidRDefault="00E407D3" w:rsidP="00E407D3">
      <w:pPr>
        <w:pStyle w:val="B2"/>
      </w:pPr>
      <w:r>
        <w:t>-</w:t>
      </w:r>
      <w:r>
        <w:tab/>
        <w:t xml:space="preserve">Number of inferences that were performed during the monitoring </w:t>
      </w:r>
      <w:proofErr w:type="gramStart"/>
      <w:r>
        <w:t>interval;</w:t>
      </w:r>
      <w:proofErr w:type="gramEnd"/>
    </w:p>
    <w:p w14:paraId="2B5560B5" w14:textId="036CEA1C" w:rsidR="00E407D3" w:rsidRDefault="00E407D3" w:rsidP="00E407D3">
      <w:pPr>
        <w:pStyle w:val="B2"/>
      </w:pPr>
      <w:r>
        <w:t>-</w:t>
      </w:r>
      <w:r>
        <w:tab/>
      </w:r>
      <w:ins w:id="62" w:author="Nokia rev0" w:date="2023-11-03T19:03:00Z">
        <w:r w:rsidR="006408DA">
          <w:t xml:space="preserve">ML model </w:t>
        </w:r>
      </w:ins>
      <w:r>
        <w:t xml:space="preserve">Accuracy </w:t>
      </w:r>
      <w:ins w:id="63" w:author="Nokia rev0" w:date="2023-11-03T19:03:00Z">
        <w:r w:rsidR="006408DA">
          <w:t xml:space="preserve">information </w:t>
        </w:r>
      </w:ins>
      <w:r>
        <w:t>as requested in Subscribe service operation.</w:t>
      </w:r>
    </w:p>
    <w:p w14:paraId="056BDCE5" w14:textId="77777777" w:rsidR="00E407D3" w:rsidRDefault="00E407D3" w:rsidP="00E407D3">
      <w:pPr>
        <w:pStyle w:val="B1"/>
      </w:pPr>
      <w:r>
        <w:t>-</w:t>
      </w:r>
      <w:r>
        <w:tab/>
        <w:t xml:space="preserve">Analytics feedback </w:t>
      </w:r>
      <w:proofErr w:type="gramStart"/>
      <w:r>
        <w:t>information:</w:t>
      </w:r>
      <w:proofErr w:type="gramEnd"/>
      <w:r>
        <w:t xml:space="preserve"> indicates that the consumer NF of the analytics generated by the provisioned ML model has taken an action(s) influenced by the analytics and includes the following parameter(s):</w:t>
      </w:r>
    </w:p>
    <w:p w14:paraId="1605E834" w14:textId="77777777" w:rsidR="00E407D3" w:rsidRDefault="00E407D3" w:rsidP="00E407D3">
      <w:pPr>
        <w:pStyle w:val="B2"/>
      </w:pPr>
      <w:r>
        <w:t>-</w:t>
      </w:r>
      <w:r>
        <w:tab/>
        <w:t>Corresponding Analytics ID(s) which has been used for taking an action(s</w:t>
      </w:r>
      <w:proofErr w:type="gramStart"/>
      <w:r>
        <w:t>);</w:t>
      </w:r>
      <w:proofErr w:type="gramEnd"/>
    </w:p>
    <w:p w14:paraId="7BA9D067" w14:textId="77777777" w:rsidR="00E407D3" w:rsidRDefault="00E407D3" w:rsidP="00E407D3">
      <w:pPr>
        <w:pStyle w:val="B2"/>
      </w:pPr>
      <w:r>
        <w:t>-</w:t>
      </w:r>
      <w:r>
        <w:tab/>
        <w:t xml:space="preserve">Corresponding ML Model identifier(s) which has been used for generating </w:t>
      </w:r>
      <w:proofErr w:type="gramStart"/>
      <w:r>
        <w:t>Analytics;</w:t>
      </w:r>
      <w:proofErr w:type="gramEnd"/>
    </w:p>
    <w:p w14:paraId="3CAD047E" w14:textId="77777777" w:rsidR="00E407D3" w:rsidRDefault="00E407D3" w:rsidP="00E407D3">
      <w:pPr>
        <w:pStyle w:val="B2"/>
      </w:pPr>
      <w:r>
        <w:t>-</w:t>
      </w:r>
      <w:r>
        <w:tab/>
        <w:t xml:space="preserve">Indication whether the action will </w:t>
      </w:r>
      <w:proofErr w:type="spellStart"/>
      <w:r>
        <w:t>affect</w:t>
      </w:r>
      <w:proofErr w:type="spellEnd"/>
      <w:r>
        <w:t xml:space="preserve"> on ground truth data (if available</w:t>
      </w:r>
      <w:proofErr w:type="gramStart"/>
      <w:r>
        <w:t>);</w:t>
      </w:r>
      <w:proofErr w:type="gramEnd"/>
    </w:p>
    <w:p w14:paraId="54922007" w14:textId="77777777" w:rsidR="00E407D3" w:rsidRDefault="00E407D3" w:rsidP="00E407D3">
      <w:pPr>
        <w:pStyle w:val="B2"/>
      </w:pPr>
      <w:r>
        <w:t>-</w:t>
      </w:r>
      <w:r>
        <w:tab/>
        <w:t>Time stamp(s) when the action(s) are taken.</w:t>
      </w:r>
    </w:p>
    <w:p w14:paraId="04E3869C" w14:textId="77777777" w:rsidR="00E407D3" w:rsidRDefault="00E407D3" w:rsidP="00E407D3">
      <w:pPr>
        <w:rPr>
          <w:lang w:eastAsia="ja-JP"/>
        </w:rPr>
      </w:pPr>
      <w:r w:rsidRPr="00EE02E3">
        <w:rPr>
          <w:b/>
          <w:bCs/>
          <w:lang w:eastAsia="ja-JP"/>
        </w:rPr>
        <w:lastRenderedPageBreak/>
        <w:t>Inputs, Optional:</w:t>
      </w:r>
    </w:p>
    <w:p w14:paraId="27AFCEE3" w14:textId="77777777" w:rsidR="00E407D3" w:rsidRDefault="00E407D3" w:rsidP="00E407D3">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ML model retraining</w:t>
      </w:r>
      <w:proofErr w:type="gramStart"/>
      <w:r>
        <w:t>);</w:t>
      </w:r>
      <w:proofErr w:type="gramEnd"/>
    </w:p>
    <w:p w14:paraId="1EA0A77E" w14:textId="77777777" w:rsidR="00E407D3" w:rsidRDefault="00E407D3" w:rsidP="00E407D3">
      <w:pPr>
        <w:pStyle w:val="NO"/>
      </w:pPr>
      <w:r>
        <w:t>NOTE:</w:t>
      </w:r>
      <w:r>
        <w:tab/>
        <w:t>How MTLF/</w:t>
      </w:r>
      <w:proofErr w:type="spellStart"/>
      <w:r>
        <w:t>AnLF</w:t>
      </w:r>
      <w:proofErr w:type="spellEnd"/>
      <w:r>
        <w:t xml:space="preserve"> determines whether the prediction is correct one is up to implementation.</w:t>
      </w:r>
    </w:p>
    <w:p w14:paraId="14465C20" w14:textId="77777777" w:rsidR="00E407D3" w:rsidRDefault="00E407D3" w:rsidP="00E407D3">
      <w:pPr>
        <w:pStyle w:val="B1"/>
      </w:pPr>
      <w:r>
        <w:t>-</w:t>
      </w:r>
      <w:r>
        <w:tab/>
        <w:t>An indication that the analytics accuracy of the ML model does not meet the requirement of accuracy for the ML model.</w:t>
      </w:r>
    </w:p>
    <w:p w14:paraId="6A48F8CF" w14:textId="77777777" w:rsidR="00E407D3" w:rsidRDefault="00E407D3" w:rsidP="00E407D3">
      <w:pPr>
        <w:rPr>
          <w:lang w:eastAsia="ja-JP"/>
        </w:rPr>
      </w:pPr>
      <w:r w:rsidRPr="00EE02E3">
        <w:rPr>
          <w:b/>
          <w:bCs/>
          <w:lang w:eastAsia="ja-JP"/>
        </w:rPr>
        <w:t>Outputs, Required:</w:t>
      </w:r>
      <w:r>
        <w:rPr>
          <w:lang w:eastAsia="ja-JP"/>
        </w:rPr>
        <w:t xml:space="preserve"> Operation execution result indication.</w:t>
      </w:r>
    </w:p>
    <w:p w14:paraId="0C7E1E74" w14:textId="77777777" w:rsidR="00E407D3" w:rsidRDefault="00E407D3" w:rsidP="00E407D3">
      <w:pPr>
        <w:rPr>
          <w:lang w:eastAsia="ja-JP"/>
        </w:rPr>
      </w:pPr>
      <w:r w:rsidRPr="00EE02E3">
        <w:rPr>
          <w:b/>
          <w:bCs/>
          <w:lang w:eastAsia="ja-JP"/>
        </w:rPr>
        <w:t>Outputs, Optional:</w:t>
      </w:r>
      <w:r>
        <w:rPr>
          <w:lang w:eastAsia="ja-JP"/>
        </w:rPr>
        <w:t xml:space="preserve"> None.</w:t>
      </w:r>
    </w:p>
    <w:bookmarkEnd w:id="60"/>
    <w:p w14:paraId="44848ED3" w14:textId="2D142F5F" w:rsidR="002B2915" w:rsidRPr="00ED49A2" w:rsidRDefault="002B2915" w:rsidP="002B2915">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7</w:t>
      </w:r>
      <w:r w:rsidRPr="00ED49A2">
        <w:rPr>
          <w:sz w:val="40"/>
          <w:lang w:eastAsia="ja-JP"/>
        </w:rPr>
        <w:t>th change</w:t>
      </w:r>
    </w:p>
    <w:p w14:paraId="5C8594E7" w14:textId="77777777" w:rsidR="0009534C" w:rsidRDefault="0009534C" w:rsidP="0009534C">
      <w:pPr>
        <w:rPr>
          <w:noProof/>
        </w:rPr>
      </w:pPr>
    </w:p>
    <w:p w14:paraId="0A369DEA" w14:textId="77777777" w:rsidR="002B2915" w:rsidRDefault="002B2915" w:rsidP="002B2915">
      <w:pPr>
        <w:pStyle w:val="Heading3"/>
        <w:rPr>
          <w:lang w:eastAsia="ja-JP"/>
        </w:rPr>
      </w:pPr>
      <w:bookmarkStart w:id="64" w:name="_Toc153794635"/>
      <w:r>
        <w:rPr>
          <w:lang w:eastAsia="ja-JP"/>
        </w:rPr>
        <w:t>7.10.4</w:t>
      </w:r>
      <w:r>
        <w:rPr>
          <w:lang w:eastAsia="ja-JP"/>
        </w:rPr>
        <w:tab/>
      </w:r>
      <w:proofErr w:type="spellStart"/>
      <w:r>
        <w:rPr>
          <w:lang w:eastAsia="ja-JP"/>
        </w:rPr>
        <w:t>Nnwdaf_MLModelTraining_Notify</w:t>
      </w:r>
      <w:proofErr w:type="spellEnd"/>
      <w:r>
        <w:rPr>
          <w:lang w:eastAsia="ja-JP"/>
        </w:rPr>
        <w:t xml:space="preserve"> service </w:t>
      </w:r>
      <w:proofErr w:type="gramStart"/>
      <w:r>
        <w:rPr>
          <w:lang w:eastAsia="ja-JP"/>
        </w:rPr>
        <w:t>operation</w:t>
      </w:r>
      <w:bookmarkEnd w:id="64"/>
      <w:proofErr w:type="gramEnd"/>
    </w:p>
    <w:p w14:paraId="6C54E0E3" w14:textId="77777777" w:rsidR="002B2915" w:rsidRDefault="002B2915" w:rsidP="002B2915">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0F445E3A" w14:textId="77777777" w:rsidR="002B2915" w:rsidRDefault="002B2915" w:rsidP="002B2915">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 The NWDAF can also use this service to indicate to consumer it will terminate the ML model training.</w:t>
      </w:r>
    </w:p>
    <w:p w14:paraId="4CDF90FD" w14:textId="77777777" w:rsidR="002B2915" w:rsidRPr="00EE02E3" w:rsidRDefault="002B2915" w:rsidP="002B2915">
      <w:pPr>
        <w:rPr>
          <w:b/>
          <w:bCs/>
          <w:lang w:eastAsia="ja-JP"/>
        </w:rPr>
      </w:pPr>
      <w:r w:rsidRPr="00EE02E3">
        <w:rPr>
          <w:b/>
          <w:bCs/>
          <w:lang w:eastAsia="ja-JP"/>
        </w:rPr>
        <w:t>Inputs, Required:</w:t>
      </w:r>
    </w:p>
    <w:p w14:paraId="37CA2369" w14:textId="77777777" w:rsidR="002B2915" w:rsidRDefault="002B2915" w:rsidP="002B2915">
      <w:pPr>
        <w:pStyle w:val="B1"/>
      </w:pPr>
      <w:r>
        <w:t>-</w:t>
      </w:r>
      <w:r>
        <w:tab/>
        <w:t>Notification Correlation Information: this parameter indicates the Notification Correlation ID that has been assigned by the consumer during ML model training.</w:t>
      </w:r>
    </w:p>
    <w:p w14:paraId="60BD4364" w14:textId="77777777" w:rsidR="002B2915" w:rsidRPr="00EE02E3" w:rsidRDefault="002B2915" w:rsidP="002B2915">
      <w:pPr>
        <w:rPr>
          <w:b/>
          <w:bCs/>
          <w:lang w:eastAsia="ja-JP"/>
        </w:rPr>
      </w:pPr>
      <w:r w:rsidRPr="00EE02E3">
        <w:rPr>
          <w:b/>
          <w:bCs/>
          <w:lang w:eastAsia="ja-JP"/>
        </w:rPr>
        <w:t>Inputs, Optional:</w:t>
      </w:r>
    </w:p>
    <w:p w14:paraId="57CF41C5" w14:textId="77777777" w:rsidR="002B2915" w:rsidRDefault="002B2915" w:rsidP="002B2915">
      <w:pPr>
        <w:pStyle w:val="B1"/>
      </w:pPr>
      <w:r>
        <w:t>-</w:t>
      </w:r>
      <w:r>
        <w:tab/>
        <w:t>Set of the tuple (Analytics ID, ML model Information as defined in clause 6.2F.</w:t>
      </w:r>
      <w:proofErr w:type="gramStart"/>
      <w:r>
        <w:t>2;</w:t>
      </w:r>
      <w:proofErr w:type="gramEnd"/>
    </w:p>
    <w:p w14:paraId="451B18BA" w14:textId="77777777" w:rsidR="002B2915" w:rsidRDefault="002B2915" w:rsidP="002B2915">
      <w:pPr>
        <w:pStyle w:val="B1"/>
      </w:pPr>
      <w:r>
        <w:t>-</w:t>
      </w:r>
      <w:r>
        <w:tab/>
        <w:t xml:space="preserve">ML Correlation ID, when for Federated </w:t>
      </w:r>
      <w:proofErr w:type="gramStart"/>
      <w:r>
        <w:t>Learning;</w:t>
      </w:r>
      <w:proofErr w:type="gramEnd"/>
    </w:p>
    <w:p w14:paraId="3B908292" w14:textId="77777777" w:rsidR="002B2915" w:rsidRDefault="002B2915" w:rsidP="002B2915">
      <w:pPr>
        <w:pStyle w:val="B1"/>
      </w:pPr>
      <w:r>
        <w:t>-</w:t>
      </w:r>
      <w:r>
        <w:tab/>
        <w:t xml:space="preserve">Corresponding Use case </w:t>
      </w:r>
      <w:proofErr w:type="gramStart"/>
      <w:r>
        <w:t>context;</w:t>
      </w:r>
      <w:proofErr w:type="gramEnd"/>
    </w:p>
    <w:p w14:paraId="31EDDD34" w14:textId="77777777" w:rsidR="002B2915" w:rsidRDefault="002B2915" w:rsidP="002B2915">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roofErr w:type="gramStart"/>
      <w:r>
        <w:t>);</w:t>
      </w:r>
      <w:proofErr w:type="gramEnd"/>
    </w:p>
    <w:p w14:paraId="0D4BD648" w14:textId="77777777" w:rsidR="002B2915" w:rsidRDefault="002B2915" w:rsidP="002B2915">
      <w:pPr>
        <w:pStyle w:val="B1"/>
      </w:pPr>
      <w:r>
        <w:t>-</w:t>
      </w:r>
      <w:r>
        <w:tab/>
        <w:t xml:space="preserve">ML Model ID: this parameter identifies the provisioned ML </w:t>
      </w:r>
      <w:proofErr w:type="gramStart"/>
      <w:r>
        <w:t>model;</w:t>
      </w:r>
      <w:proofErr w:type="gramEnd"/>
    </w:p>
    <w:p w14:paraId="31683916" w14:textId="77777777" w:rsidR="002B2915" w:rsidRDefault="002B2915" w:rsidP="002B2915">
      <w:pPr>
        <w:pStyle w:val="B1"/>
      </w:pPr>
      <w:r>
        <w:t>-</w:t>
      </w:r>
      <w:r>
        <w:tab/>
        <w:t xml:space="preserve">Global ML Model Accuracy: The model accuracy of the global ML model, which is calculate by the FL Client NWDAF using the local training data as the testing </w:t>
      </w:r>
      <w:proofErr w:type="gramStart"/>
      <w:r>
        <w:t>dataset;</w:t>
      </w:r>
      <w:proofErr w:type="gramEnd"/>
    </w:p>
    <w:p w14:paraId="0662CBED" w14:textId="6EDDEB6A" w:rsidR="002B2915" w:rsidRDefault="002B2915" w:rsidP="002B2915">
      <w:pPr>
        <w:pStyle w:val="B1"/>
      </w:pPr>
      <w:r>
        <w:t>-</w:t>
      </w:r>
      <w:r>
        <w:tab/>
        <w:t xml:space="preserve">Status report of FL training: local ML Model </w:t>
      </w:r>
      <w:del w:id="65" w:author="Nokia rev01" w:date="2024-01-12T22:36:00Z">
        <w:r w:rsidDel="002B2915">
          <w:delText xml:space="preserve">metric </w:delText>
        </w:r>
      </w:del>
      <w:ins w:id="66" w:author="Nokia rev01" w:date="2024-01-12T22:36:00Z">
        <w:r>
          <w:t xml:space="preserve">accuracy </w:t>
        </w:r>
      </w:ins>
      <w:r>
        <w:t xml:space="preserve">and Training Input Data Information (e.g. areas covered by the data set, sampling ratio, maximum/minimum of value of each dimension, etc.), which are generated by the FL Client NWDAF during FL </w:t>
      </w:r>
      <w:proofErr w:type="gramStart"/>
      <w:r>
        <w:t>procedure;</w:t>
      </w:r>
      <w:proofErr w:type="gramEnd"/>
    </w:p>
    <w:p w14:paraId="1735E8CA" w14:textId="77777777" w:rsidR="002B2915" w:rsidRDefault="002B2915" w:rsidP="002B2915">
      <w:pPr>
        <w:pStyle w:val="B1"/>
      </w:pPr>
      <w:r>
        <w:t>-</w:t>
      </w:r>
      <w:r>
        <w:tab/>
        <w:t>Delay Event Notification: as defined in clause 6.2F.</w:t>
      </w:r>
      <w:proofErr w:type="gramStart"/>
      <w:r>
        <w:t>2;</w:t>
      </w:r>
      <w:proofErr w:type="gramEnd"/>
    </w:p>
    <w:p w14:paraId="0A304EE0" w14:textId="77777777" w:rsidR="002B2915" w:rsidRDefault="002B2915" w:rsidP="002B2915">
      <w:pPr>
        <w:pStyle w:val="B1"/>
      </w:pPr>
      <w:r>
        <w:t>-</w:t>
      </w:r>
      <w:r>
        <w:tab/>
        <w:t>Iteration round ID.</w:t>
      </w:r>
    </w:p>
    <w:p w14:paraId="7A4E9168" w14:textId="77777777" w:rsidR="002B2915" w:rsidRDefault="002B2915" w:rsidP="002B2915">
      <w:pPr>
        <w:pStyle w:val="NO"/>
      </w:pPr>
      <w:r>
        <w:t>NOTE:</w:t>
      </w:r>
      <w:r>
        <w:tab/>
        <w:t>The detail reasons in the cause code are up to stage 3.</w:t>
      </w:r>
    </w:p>
    <w:p w14:paraId="332D3F2A" w14:textId="77777777" w:rsidR="002B2915" w:rsidRDefault="002B2915" w:rsidP="002B2915">
      <w:pPr>
        <w:rPr>
          <w:lang w:eastAsia="ja-JP"/>
        </w:rPr>
      </w:pPr>
      <w:r w:rsidRPr="00EE02E3">
        <w:rPr>
          <w:b/>
          <w:bCs/>
          <w:lang w:eastAsia="ja-JP"/>
        </w:rPr>
        <w:t>Outputs, Required:</w:t>
      </w:r>
      <w:r>
        <w:rPr>
          <w:lang w:eastAsia="ja-JP"/>
        </w:rPr>
        <w:t xml:space="preserve"> Operation execution result indication.</w:t>
      </w:r>
    </w:p>
    <w:p w14:paraId="69DCF5D0" w14:textId="77777777" w:rsidR="002B2915" w:rsidRDefault="002B2915" w:rsidP="002B2915">
      <w:pPr>
        <w:rPr>
          <w:lang w:eastAsia="ja-JP"/>
        </w:rPr>
      </w:pPr>
      <w:r w:rsidRPr="00EE02E3">
        <w:rPr>
          <w:b/>
          <w:bCs/>
          <w:lang w:eastAsia="ja-JP"/>
        </w:rPr>
        <w:t>Outputs, Optional:</w:t>
      </w:r>
      <w:r>
        <w:rPr>
          <w:lang w:eastAsia="ja-JP"/>
        </w:rPr>
        <w:t xml:space="preserve"> None.</w:t>
      </w:r>
    </w:p>
    <w:p w14:paraId="54F71E76" w14:textId="77777777" w:rsidR="002B2915" w:rsidRDefault="002B2915" w:rsidP="0009534C">
      <w:pPr>
        <w:rPr>
          <w:noProof/>
        </w:rPr>
      </w:pPr>
    </w:p>
    <w:p w14:paraId="0BAE4401" w14:textId="3F108EBF" w:rsidR="0009534C" w:rsidRPr="00ED49A2" w:rsidRDefault="002B2915" w:rsidP="0009534C">
      <w:pPr>
        <w:pBdr>
          <w:top w:val="single" w:sz="4" w:space="1" w:color="auto"/>
          <w:left w:val="single" w:sz="4" w:space="4" w:color="auto"/>
          <w:bottom w:val="single" w:sz="4" w:space="1" w:color="auto"/>
          <w:right w:val="single" w:sz="4" w:space="4" w:color="auto"/>
        </w:pBdr>
        <w:jc w:val="center"/>
        <w:rPr>
          <w:sz w:val="40"/>
          <w:lang w:eastAsia="ja-JP"/>
        </w:rPr>
      </w:pPr>
      <w:bookmarkStart w:id="67" w:name="_Toc145930868"/>
      <w:r>
        <w:rPr>
          <w:sz w:val="40"/>
          <w:lang w:eastAsia="ja-JP"/>
        </w:rPr>
        <w:lastRenderedPageBreak/>
        <w:t>8</w:t>
      </w:r>
      <w:r w:rsidR="0009534C" w:rsidRPr="00ED49A2">
        <w:rPr>
          <w:sz w:val="40"/>
          <w:lang w:eastAsia="ja-JP"/>
        </w:rPr>
        <w:t>th change</w:t>
      </w:r>
    </w:p>
    <w:p w14:paraId="75291993" w14:textId="77777777" w:rsidR="00E407D3" w:rsidRDefault="00E407D3" w:rsidP="00E407D3">
      <w:pPr>
        <w:pStyle w:val="Heading3"/>
        <w:rPr>
          <w:lang w:eastAsia="ja-JP"/>
        </w:rPr>
      </w:pPr>
      <w:bookmarkStart w:id="68" w:name="_Toc153794638"/>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68"/>
    </w:p>
    <w:p w14:paraId="44C70201" w14:textId="77777777" w:rsidR="00E407D3" w:rsidRDefault="00E407D3" w:rsidP="00E407D3">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21A4C5E5" w14:textId="77777777" w:rsidR="00E407D3" w:rsidRDefault="00E407D3" w:rsidP="00E407D3">
      <w:pPr>
        <w:rPr>
          <w:lang w:eastAsia="ja-JP"/>
        </w:rPr>
      </w:pPr>
      <w:r w:rsidRPr="00845430">
        <w:rPr>
          <w:b/>
          <w:bCs/>
          <w:lang w:eastAsia="ja-JP"/>
        </w:rPr>
        <w:t>Description:</w:t>
      </w:r>
      <w:r>
        <w:rPr>
          <w:lang w:eastAsia="ja-JP"/>
        </w:rPr>
        <w:t xml:space="preserve"> Request information about NWDAF ML model training with specific parameters.</w:t>
      </w:r>
    </w:p>
    <w:p w14:paraId="49489A63" w14:textId="77777777" w:rsidR="00E407D3" w:rsidRPr="00845430" w:rsidRDefault="00E407D3" w:rsidP="00E407D3">
      <w:pPr>
        <w:rPr>
          <w:b/>
          <w:bCs/>
          <w:lang w:eastAsia="ja-JP"/>
        </w:rPr>
      </w:pPr>
      <w:r w:rsidRPr="00845430">
        <w:rPr>
          <w:b/>
          <w:bCs/>
          <w:lang w:eastAsia="ja-JP"/>
        </w:rPr>
        <w:t>Inputs, Required:</w:t>
      </w:r>
    </w:p>
    <w:p w14:paraId="0157AAA6" w14:textId="77777777" w:rsidR="00E407D3" w:rsidRDefault="00E407D3" w:rsidP="00E407D3">
      <w:pPr>
        <w:pStyle w:val="B1"/>
      </w:pPr>
      <w:r>
        <w:t>-</w:t>
      </w:r>
      <w:r>
        <w:tab/>
        <w:t>Analytics ID as defined in Table 7.1-2.</w:t>
      </w:r>
    </w:p>
    <w:p w14:paraId="1B3A5E40" w14:textId="77777777" w:rsidR="00E407D3" w:rsidRDefault="00E407D3" w:rsidP="00E407D3">
      <w:pPr>
        <w:pStyle w:val="B1"/>
      </w:pPr>
      <w:r>
        <w:t>-</w:t>
      </w:r>
      <w:r>
        <w:tab/>
        <w:t>ML Model Interoperability information.</w:t>
      </w:r>
    </w:p>
    <w:p w14:paraId="293E7CB8" w14:textId="77777777" w:rsidR="00E407D3" w:rsidRPr="00845430" w:rsidRDefault="00E407D3" w:rsidP="00E407D3">
      <w:pPr>
        <w:rPr>
          <w:b/>
          <w:bCs/>
          <w:lang w:eastAsia="ja-JP"/>
        </w:rPr>
      </w:pPr>
      <w:r w:rsidRPr="00845430">
        <w:rPr>
          <w:b/>
          <w:bCs/>
          <w:lang w:eastAsia="ja-JP"/>
        </w:rPr>
        <w:t>Inputs, Optional:</w:t>
      </w:r>
    </w:p>
    <w:p w14:paraId="5D43580D" w14:textId="77777777" w:rsidR="00E407D3" w:rsidRDefault="00E407D3" w:rsidP="00E407D3">
      <w:pPr>
        <w:pStyle w:val="B1"/>
      </w:pPr>
      <w:r>
        <w:t>-</w:t>
      </w:r>
      <w:r>
        <w:tab/>
        <w:t>ML Model ID: identifies the provided ML model.</w:t>
      </w:r>
    </w:p>
    <w:p w14:paraId="7B95CB90" w14:textId="77777777" w:rsidR="00E407D3" w:rsidRDefault="00E407D3" w:rsidP="00E407D3">
      <w:pPr>
        <w:pStyle w:val="B1"/>
      </w:pPr>
      <w:r>
        <w:t>-</w:t>
      </w:r>
      <w:r>
        <w:tab/>
        <w:t>ML Model Information (as defined in clause 6.2A.2).</w:t>
      </w:r>
    </w:p>
    <w:p w14:paraId="3CAF5DEE" w14:textId="77777777" w:rsidR="00E407D3" w:rsidRDefault="00E407D3" w:rsidP="00E407D3">
      <w:pPr>
        <w:pStyle w:val="B1"/>
      </w:pPr>
      <w:r>
        <w:t>-</w:t>
      </w:r>
      <w:r>
        <w:tab/>
        <w:t>ML Model file.</w:t>
      </w:r>
    </w:p>
    <w:p w14:paraId="2EB34ECD" w14:textId="77777777" w:rsidR="00E407D3" w:rsidRDefault="00E407D3" w:rsidP="00E407D3">
      <w:pPr>
        <w:pStyle w:val="B1"/>
      </w:pPr>
      <w:r>
        <w:t>-</w:t>
      </w:r>
      <w:r>
        <w:tab/>
        <w:t>ML Training Information (i.e. data availability requirement, time availability requirement).</w:t>
      </w:r>
    </w:p>
    <w:p w14:paraId="2FE2D20F" w14:textId="77777777" w:rsidR="00E407D3" w:rsidRDefault="00E407D3" w:rsidP="00E407D3">
      <w:pPr>
        <w:pStyle w:val="B1"/>
      </w:pPr>
      <w:r>
        <w:t>-</w:t>
      </w:r>
      <w:r>
        <w:tab/>
        <w:t>Training Reporting Information as defined in clause 6.2F.2.</w:t>
      </w:r>
    </w:p>
    <w:p w14:paraId="2BA15D25" w14:textId="77777777" w:rsidR="00E407D3" w:rsidRDefault="00E407D3" w:rsidP="00E407D3">
      <w:pPr>
        <w:pStyle w:val="B1"/>
      </w:pPr>
      <w:r>
        <w:t>-</w:t>
      </w:r>
      <w:r>
        <w:tab/>
        <w:t>ML Preparation Flag.</w:t>
      </w:r>
    </w:p>
    <w:p w14:paraId="687F2A28" w14:textId="77777777" w:rsidR="00E407D3" w:rsidRDefault="00E407D3" w:rsidP="00E407D3">
      <w:pPr>
        <w:pStyle w:val="B1"/>
      </w:pPr>
      <w:r>
        <w:t>-</w:t>
      </w:r>
      <w:r>
        <w:tab/>
        <w:t>ML Model Accuracy Check Flag.</w:t>
      </w:r>
    </w:p>
    <w:p w14:paraId="718138F0" w14:textId="77777777" w:rsidR="00E407D3" w:rsidRDefault="00E407D3" w:rsidP="00E407D3">
      <w:pPr>
        <w:pStyle w:val="B1"/>
      </w:pPr>
      <w:r>
        <w:t>-</w:t>
      </w:r>
      <w:r>
        <w:tab/>
        <w:t>ML Correlation ID.</w:t>
      </w:r>
    </w:p>
    <w:p w14:paraId="05724B6C" w14:textId="77777777" w:rsidR="00E407D3" w:rsidRDefault="00E407D3" w:rsidP="00E407D3">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0CC42802" w14:textId="77777777" w:rsidR="00E407D3" w:rsidRDefault="00E407D3" w:rsidP="00E407D3">
      <w:pPr>
        <w:pStyle w:val="B1"/>
      </w:pPr>
      <w:r>
        <w:t>-</w:t>
      </w:r>
      <w:r>
        <w:tab/>
        <w:t>Training Filter Information.</w:t>
      </w:r>
    </w:p>
    <w:p w14:paraId="5C3F89ED" w14:textId="77777777" w:rsidR="00E407D3" w:rsidRDefault="00E407D3" w:rsidP="00E407D3">
      <w:pPr>
        <w:pStyle w:val="B1"/>
      </w:pPr>
      <w:r>
        <w:t>-</w:t>
      </w:r>
      <w:r>
        <w:tab/>
        <w:t>Target of Training Reporting.</w:t>
      </w:r>
    </w:p>
    <w:p w14:paraId="0C9B2197" w14:textId="77777777" w:rsidR="00E407D3" w:rsidRDefault="00E407D3" w:rsidP="00E407D3">
      <w:pPr>
        <w:pStyle w:val="B1"/>
      </w:pPr>
      <w:r>
        <w:t>-</w:t>
      </w:r>
      <w:r>
        <w:tab/>
        <w:t>Use case context.</w:t>
      </w:r>
    </w:p>
    <w:p w14:paraId="36646530" w14:textId="77777777" w:rsidR="00E407D3" w:rsidRDefault="00E407D3" w:rsidP="00E407D3">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448AB948" w14:textId="77777777" w:rsidR="00E407D3" w:rsidRDefault="00E407D3" w:rsidP="00E407D3">
      <w:pPr>
        <w:pStyle w:val="NO"/>
      </w:pPr>
      <w:r>
        <w:t>NOTE:</w:t>
      </w:r>
      <w:r>
        <w:tab/>
        <w:t>The detail reasons in the cause code are up to stage 3.</w:t>
      </w:r>
    </w:p>
    <w:p w14:paraId="18F2C6A4" w14:textId="77777777" w:rsidR="00E407D3" w:rsidRPr="00845430" w:rsidRDefault="00E407D3" w:rsidP="00E407D3">
      <w:pPr>
        <w:rPr>
          <w:b/>
          <w:bCs/>
          <w:lang w:eastAsia="ja-JP"/>
        </w:rPr>
      </w:pPr>
      <w:r w:rsidRPr="00845430">
        <w:rPr>
          <w:b/>
          <w:bCs/>
          <w:lang w:eastAsia="ja-JP"/>
        </w:rPr>
        <w:t>Outputs, Optional:</w:t>
      </w:r>
    </w:p>
    <w:p w14:paraId="34BB3FFF" w14:textId="77777777" w:rsidR="00E407D3" w:rsidRDefault="00E407D3" w:rsidP="00E407D3">
      <w:pPr>
        <w:pStyle w:val="B1"/>
      </w:pPr>
      <w:r>
        <w:t>-</w:t>
      </w:r>
      <w:r>
        <w:tab/>
        <w:t>ML Model ID.</w:t>
      </w:r>
    </w:p>
    <w:p w14:paraId="0E92D8E1" w14:textId="77777777" w:rsidR="00E407D3" w:rsidRDefault="00E407D3" w:rsidP="00E407D3">
      <w:pPr>
        <w:pStyle w:val="B1"/>
      </w:pPr>
      <w:r>
        <w:t>-</w:t>
      </w:r>
      <w:r>
        <w:tab/>
        <w:t>Set of the tuple (Analytics ID, ML model Information (as defined in clause 6.2A.2)).</w:t>
      </w:r>
    </w:p>
    <w:p w14:paraId="3296EEE7" w14:textId="77777777" w:rsidR="00E407D3" w:rsidRDefault="00E407D3" w:rsidP="00E407D3">
      <w:pPr>
        <w:pStyle w:val="B1"/>
      </w:pPr>
      <w:r>
        <w:t>-</w:t>
      </w:r>
      <w:r>
        <w:tab/>
        <w:t>ML Correlation ID, when for Federated Learning.</w:t>
      </w:r>
    </w:p>
    <w:p w14:paraId="6357F27A" w14:textId="77777777" w:rsidR="00E407D3" w:rsidRDefault="00E407D3" w:rsidP="00E407D3">
      <w:pPr>
        <w:pStyle w:val="B1"/>
      </w:pPr>
      <w:r>
        <w:t>-</w:t>
      </w:r>
      <w:r>
        <w:tab/>
        <w:t>Corresponding Use case context.</w:t>
      </w:r>
    </w:p>
    <w:p w14:paraId="3FFE1500" w14:textId="77777777" w:rsidR="00E407D3" w:rsidRDefault="00E407D3" w:rsidP="00E407D3">
      <w:pPr>
        <w:pStyle w:val="B1"/>
      </w:pPr>
      <w:r>
        <w:t>-</w:t>
      </w:r>
      <w:r>
        <w:tab/>
        <w:t>Global ML Model Accuracy: The model accuracy of the global ML model, which is calculate by the FL Client NWDAF using the local training data as the testing dataset.</w:t>
      </w:r>
    </w:p>
    <w:p w14:paraId="1178834F" w14:textId="2BD63CBF" w:rsidR="00E407D3" w:rsidRDefault="00E407D3" w:rsidP="00E407D3">
      <w:pPr>
        <w:pStyle w:val="B1"/>
      </w:pPr>
      <w:r>
        <w:t>-</w:t>
      </w:r>
      <w:r>
        <w:tab/>
        <w:t xml:space="preserve">Status report of FL training: local ML model </w:t>
      </w:r>
      <w:del w:id="69" w:author="Nokia rev01" w:date="2024-01-12T22:28:00Z">
        <w:r w:rsidDel="006408DA">
          <w:delText xml:space="preserve">metric </w:delText>
        </w:r>
      </w:del>
      <w:ins w:id="70" w:author="Nokia rev01" w:date="2024-01-12T22:28:00Z">
        <w:r w:rsidR="006408DA">
          <w:t xml:space="preserve">accuracy </w:t>
        </w:r>
      </w:ins>
      <w:r>
        <w:t>and Training Input Data Information (e.g. areas covered by the data set, sampling ratio, maximum/minimum of value of each dimension of data, etc.), which are generated by the FL Client NWDAF during FL procedure.</w:t>
      </w:r>
    </w:p>
    <w:p w14:paraId="57522D2A" w14:textId="77777777" w:rsidR="00E407D3" w:rsidRDefault="00E407D3" w:rsidP="00E407D3">
      <w:pPr>
        <w:pStyle w:val="B1"/>
      </w:pPr>
      <w:r>
        <w:t>-</w:t>
      </w:r>
      <w:r>
        <w:tab/>
        <w:t>Delay Event Notification as defined in clause 6.2F.</w:t>
      </w:r>
      <w:proofErr w:type="gramStart"/>
      <w:r>
        <w:t>2;</w:t>
      </w:r>
      <w:proofErr w:type="gramEnd"/>
    </w:p>
    <w:p w14:paraId="069B7855" w14:textId="45592381" w:rsidR="00E407D3" w:rsidDel="006408DA" w:rsidRDefault="00E407D3" w:rsidP="00E407D3">
      <w:pPr>
        <w:pStyle w:val="B1"/>
        <w:rPr>
          <w:del w:id="71" w:author="Nokia rev01" w:date="2024-01-12T22:28:00Z"/>
        </w:rPr>
      </w:pPr>
      <w:del w:id="72" w:author="Nokia rev01" w:date="2024-01-12T22:28:00Z">
        <w:r w:rsidDel="006408DA">
          <w:lastRenderedPageBreak/>
          <w:delText>-</w:delText>
        </w:r>
        <w:r w:rsidDel="006408DA">
          <w:tab/>
          <w:delText>global ML model metric.</w:delText>
        </w:r>
      </w:del>
    </w:p>
    <w:bookmarkEnd w:id="67"/>
    <w:p w14:paraId="22DD0071" w14:textId="77777777" w:rsidR="0009534C" w:rsidRDefault="0009534C" w:rsidP="0009534C">
      <w:pPr>
        <w:rPr>
          <w:noProof/>
        </w:rPr>
      </w:pPr>
    </w:p>
    <w:p w14:paraId="1366AA19"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noProof/>
          <w:sz w:val="40"/>
        </w:rPr>
      </w:pPr>
      <w:r w:rsidRPr="00ED49A2">
        <w:rPr>
          <w:noProof/>
          <w:sz w:val="40"/>
        </w:rPr>
        <w:t>End of changes</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Nokia rev02" w:date="2024-02-28T21:08:00Z" w:initials="r2">
    <w:p w14:paraId="399F2BCC" w14:textId="77777777" w:rsidR="002A40A0" w:rsidRDefault="002A40A0" w:rsidP="002A40A0">
      <w:pPr>
        <w:pStyle w:val="CommentText"/>
      </w:pPr>
      <w:r>
        <w:rPr>
          <w:rStyle w:val="CommentReference"/>
        </w:rPr>
        <w:annotationRef/>
      </w:r>
      <w:r>
        <w:t>One parameter should at least be included to request the monito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9F2B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1047A0D" w16cex:dateUtc="2024-02-28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9F2BCC" w16cid:durableId="51047A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89A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8482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9670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13D7C"/>
    <w:multiLevelType w:val="hybridMultilevel"/>
    <w:tmpl w:val="DD2C8D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59683826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ev02">
    <w15:presenceInfo w15:providerId="None" w15:userId="Nokia rev02"/>
  </w15:person>
  <w15:person w15:author="Nokia rev01">
    <w15:presenceInfo w15:providerId="None" w15:userId="Nokia rev01"/>
  </w15:person>
  <w15:person w15:author="Nokia rev0">
    <w15:presenceInfo w15:providerId="None" w15:userId="Nokia re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40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34C"/>
    <w:rsid w:val="000A6394"/>
    <w:rsid w:val="000B7FED"/>
    <w:rsid w:val="000C038A"/>
    <w:rsid w:val="000C6598"/>
    <w:rsid w:val="000D44B3"/>
    <w:rsid w:val="00145D43"/>
    <w:rsid w:val="00190ECF"/>
    <w:rsid w:val="00192C46"/>
    <w:rsid w:val="001A08B3"/>
    <w:rsid w:val="001A2CA0"/>
    <w:rsid w:val="001A7B60"/>
    <w:rsid w:val="001B52F0"/>
    <w:rsid w:val="001B7A65"/>
    <w:rsid w:val="001E41F3"/>
    <w:rsid w:val="0026004D"/>
    <w:rsid w:val="002640DD"/>
    <w:rsid w:val="0026505E"/>
    <w:rsid w:val="00275D12"/>
    <w:rsid w:val="00284FEB"/>
    <w:rsid w:val="002860C4"/>
    <w:rsid w:val="002A40A0"/>
    <w:rsid w:val="002B2915"/>
    <w:rsid w:val="002B5741"/>
    <w:rsid w:val="002E472E"/>
    <w:rsid w:val="00305409"/>
    <w:rsid w:val="003609EF"/>
    <w:rsid w:val="0036231A"/>
    <w:rsid w:val="00374DD4"/>
    <w:rsid w:val="003E1A36"/>
    <w:rsid w:val="00410371"/>
    <w:rsid w:val="004242F1"/>
    <w:rsid w:val="00463503"/>
    <w:rsid w:val="004B75B7"/>
    <w:rsid w:val="0051580D"/>
    <w:rsid w:val="00547111"/>
    <w:rsid w:val="00592D74"/>
    <w:rsid w:val="005A25FD"/>
    <w:rsid w:val="005E2C44"/>
    <w:rsid w:val="00621188"/>
    <w:rsid w:val="006257ED"/>
    <w:rsid w:val="006408DA"/>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50C10"/>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407D3"/>
    <w:rsid w:val="00EB09B7"/>
    <w:rsid w:val="00EE7D7C"/>
    <w:rsid w:val="00F25D98"/>
    <w:rsid w:val="00F300FB"/>
    <w:rsid w:val="00FB6386"/>
    <w:rsid w:val="00FB7F45"/>
    <w:rsid w:val="00FD64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09534C"/>
    <w:rPr>
      <w:rFonts w:ascii="Times New Roman" w:hAnsi="Times New Roman"/>
      <w:lang w:val="en-GB" w:eastAsia="en-US"/>
    </w:rPr>
  </w:style>
  <w:style w:type="character" w:customStyle="1" w:styleId="B1Char">
    <w:name w:val="B1 Char"/>
    <w:link w:val="B1"/>
    <w:rsid w:val="0009534C"/>
    <w:rPr>
      <w:rFonts w:ascii="Times New Roman" w:hAnsi="Times New Roman"/>
      <w:lang w:val="en-GB" w:eastAsia="en-US"/>
    </w:rPr>
  </w:style>
  <w:style w:type="character" w:customStyle="1" w:styleId="B2Char">
    <w:name w:val="B2 Char"/>
    <w:link w:val="B2"/>
    <w:rsid w:val="0009534C"/>
    <w:rPr>
      <w:rFonts w:ascii="Times New Roman" w:hAnsi="Times New Roman"/>
      <w:lang w:val="en-GB" w:eastAsia="en-US"/>
    </w:rPr>
  </w:style>
  <w:style w:type="character" w:customStyle="1" w:styleId="THChar">
    <w:name w:val="TH Char"/>
    <w:link w:val="TH"/>
    <w:qFormat/>
    <w:rsid w:val="0009534C"/>
    <w:rPr>
      <w:rFonts w:ascii="Arial" w:hAnsi="Arial"/>
      <w:b/>
      <w:lang w:val="en-GB" w:eastAsia="en-US"/>
    </w:rPr>
  </w:style>
  <w:style w:type="character" w:customStyle="1" w:styleId="TFChar">
    <w:name w:val="TF Char"/>
    <w:link w:val="TF"/>
    <w:rsid w:val="0009534C"/>
    <w:rPr>
      <w:rFonts w:ascii="Arial" w:hAnsi="Arial"/>
      <w:b/>
      <w:lang w:val="en-GB" w:eastAsia="en-US"/>
    </w:rPr>
  </w:style>
  <w:style w:type="character" w:customStyle="1" w:styleId="CommentTextChar">
    <w:name w:val="Comment Text Char"/>
    <w:basedOn w:val="DefaultParagraphFont"/>
    <w:link w:val="CommentText"/>
    <w:rsid w:val="0009534C"/>
    <w:rPr>
      <w:rFonts w:ascii="Times New Roman" w:hAnsi="Times New Roman"/>
      <w:lang w:val="en-GB" w:eastAsia="en-US"/>
    </w:rPr>
  </w:style>
  <w:style w:type="paragraph" w:styleId="Revision">
    <w:name w:val="Revision"/>
    <w:hidden/>
    <w:uiPriority w:val="99"/>
    <w:semiHidden/>
    <w:rsid w:val="005A25F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26505E"/>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13</Pages>
  <Words>5311</Words>
  <Characters>30397</Characters>
  <Application>Microsoft Office Word</Application>
  <DocSecurity>0</DocSecurity>
  <Lines>253</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6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02</cp:lastModifiedBy>
  <cp:revision>3</cp:revision>
  <cp:lastPrinted>1899-12-31T23:00:00Z</cp:lastPrinted>
  <dcterms:created xsi:type="dcterms:W3CDTF">2024-02-28T20:00:00Z</dcterms:created>
  <dcterms:modified xsi:type="dcterms:W3CDTF">2024-02-28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0</vt:lpwstr>
  </property>
  <property fmtid="{D5CDD505-2E9C-101B-9397-08002B2CF9AE}" pid="4" name="MtgTitle">
    <vt:lpwstr>-Ad Hoc-e</vt:lpwstr>
  </property>
  <property fmtid="{D5CDD505-2E9C-101B-9397-08002B2CF9AE}" pid="5" name="Location">
    <vt:lpwstr>Online</vt:lpwstr>
  </property>
  <property fmtid="{D5CDD505-2E9C-101B-9397-08002B2CF9AE}" pid="6" name="Country">
    <vt:lpwstr/>
  </property>
  <property fmtid="{D5CDD505-2E9C-101B-9397-08002B2CF9AE}" pid="7" name="StartDate">
    <vt:lpwstr>22nd Jan 2024</vt:lpwstr>
  </property>
  <property fmtid="{D5CDD505-2E9C-101B-9397-08002B2CF9AE}" pid="8" name="EndDate">
    <vt:lpwstr>29th Jan 2024</vt:lpwstr>
  </property>
  <property fmtid="{D5CDD505-2E9C-101B-9397-08002B2CF9AE}" pid="9" name="Tdoc#">
    <vt:lpwstr>S2-2401340</vt:lpwstr>
  </property>
  <property fmtid="{D5CDD505-2E9C-101B-9397-08002B2CF9AE}" pid="10" name="Spec#">
    <vt:lpwstr>23.288</vt:lpwstr>
  </property>
  <property fmtid="{D5CDD505-2E9C-101B-9397-08002B2CF9AE}" pid="11" name="Cr#">
    <vt:lpwstr>0996</vt:lpwstr>
  </property>
  <property fmtid="{D5CDD505-2E9C-101B-9397-08002B2CF9AE}" pid="12" name="Revision">
    <vt:lpwstr>1</vt:lpwstr>
  </property>
  <property fmtid="{D5CDD505-2E9C-101B-9397-08002B2CF9AE}" pid="13" name="Version">
    <vt:lpwstr>18.4.0</vt:lpwstr>
  </property>
  <property fmtid="{D5CDD505-2E9C-101B-9397-08002B2CF9AE}" pid="14" name="CrTitle">
    <vt:lpwstr>Harmonoizing terminology related to Accuracy</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eNA_Ph3</vt:lpwstr>
  </property>
  <property fmtid="{D5CDD505-2E9C-101B-9397-08002B2CF9AE}" pid="18" name="Cat">
    <vt:lpwstr>F</vt:lpwstr>
  </property>
  <property fmtid="{D5CDD505-2E9C-101B-9397-08002B2CF9AE}" pid="19" name="ResDate">
    <vt:lpwstr>2024-01-12</vt:lpwstr>
  </property>
  <property fmtid="{D5CDD505-2E9C-101B-9397-08002B2CF9AE}" pid="20" name="Release">
    <vt:lpwstr>Rel-18</vt:lpwstr>
  </property>
</Properties>
</file>